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267220CF" w:rsidR="002A0CA5" w:rsidRPr="009B1A0D" w:rsidRDefault="002A0CA5" w:rsidP="002A0CA5">
      <w:pPr>
        <w:tabs>
          <w:tab w:val="right" w:pos="9781"/>
        </w:tabs>
        <w:rPr>
          <w:rFonts w:ascii="Arial" w:hAnsi="Arial" w:cs="Arial"/>
          <w:b/>
          <w:noProof/>
          <w:sz w:val="24"/>
          <w:szCs w:val="24"/>
        </w:rPr>
      </w:pPr>
      <w:r w:rsidRPr="009B1A0D">
        <w:rPr>
          <w:rFonts w:ascii="Arial" w:hAnsi="Arial" w:cs="Arial"/>
          <w:b/>
          <w:noProof/>
          <w:sz w:val="24"/>
          <w:szCs w:val="24"/>
        </w:rPr>
        <w:t>SA WG2 Meeting #1</w:t>
      </w:r>
      <w:r w:rsidR="00542D4A">
        <w:rPr>
          <w:rFonts w:ascii="Arial" w:hAnsi="Arial" w:cs="Arial"/>
          <w:b/>
          <w:noProof/>
          <w:sz w:val="24"/>
          <w:szCs w:val="24"/>
        </w:rPr>
        <w:t>6</w:t>
      </w:r>
      <w:r w:rsidR="00E73984">
        <w:rPr>
          <w:rFonts w:ascii="Arial" w:hAnsi="Arial" w:cs="Arial"/>
          <w:b/>
          <w:noProof/>
          <w:sz w:val="24"/>
          <w:szCs w:val="24"/>
        </w:rPr>
        <w:t>2</w:t>
      </w:r>
      <w:r w:rsidRPr="009B1A0D">
        <w:rPr>
          <w:rFonts w:ascii="Arial" w:hAnsi="Arial" w:cs="Arial"/>
          <w:b/>
          <w:noProof/>
          <w:sz w:val="24"/>
          <w:szCs w:val="24"/>
        </w:rPr>
        <w:tab/>
      </w:r>
      <w:r w:rsidR="00E73984" w:rsidRPr="00E73984">
        <w:rPr>
          <w:rFonts w:ascii="Arial" w:hAnsi="Arial" w:cs="Arial"/>
          <w:b/>
          <w:noProof/>
          <w:sz w:val="24"/>
          <w:szCs w:val="24"/>
        </w:rPr>
        <w:t>S2-2404398</w:t>
      </w:r>
    </w:p>
    <w:p w14:paraId="2526E21D" w14:textId="342DE46A" w:rsidR="002A0CA5" w:rsidRPr="009B1A0D" w:rsidRDefault="00283987" w:rsidP="002A0CA5">
      <w:pPr>
        <w:pBdr>
          <w:bottom w:val="single" w:sz="4" w:space="1" w:color="auto"/>
        </w:pBdr>
        <w:tabs>
          <w:tab w:val="right" w:pos="9781"/>
        </w:tabs>
        <w:rPr>
          <w:rFonts w:ascii="Arial" w:hAnsi="Arial" w:cs="Arial"/>
          <w:b/>
          <w:noProof/>
          <w:sz w:val="24"/>
          <w:szCs w:val="24"/>
        </w:rPr>
      </w:pPr>
      <w:r w:rsidRPr="00283987">
        <w:rPr>
          <w:rFonts w:ascii="Arial" w:hAnsi="Arial" w:cs="Arial"/>
          <w:b/>
          <w:noProof/>
          <w:sz w:val="24"/>
        </w:rPr>
        <w:t>Changsha, China, 15th Apr 2024 - 19th Apr 2024</w:t>
      </w:r>
      <w:r w:rsidR="002A0CA5" w:rsidRPr="009B1A0D">
        <w:rPr>
          <w:rFonts w:ascii="Arial" w:hAnsi="Arial" w:cs="Arial"/>
          <w:b/>
          <w:noProof/>
          <w:color w:val="0000FF"/>
        </w:rPr>
        <w:tab/>
      </w:r>
    </w:p>
    <w:p w14:paraId="4BE83621" w14:textId="79BD2986" w:rsidR="006C17BB" w:rsidRPr="00133D72" w:rsidRDefault="006C17BB">
      <w:pPr>
        <w:ind w:left="2127" w:hanging="2127"/>
        <w:rPr>
          <w:rFonts w:ascii="Arial" w:eastAsiaTheme="minorEastAsia" w:hAnsi="Arial" w:cs="Arial"/>
          <w:b/>
          <w:lang w:val="en-US" w:eastAsia="zh-CN"/>
        </w:rPr>
      </w:pPr>
      <w:r w:rsidRPr="009B1A0D">
        <w:rPr>
          <w:rFonts w:ascii="Arial" w:hAnsi="Arial" w:cs="Arial"/>
          <w:b/>
        </w:rPr>
        <w:t>Source:</w:t>
      </w:r>
      <w:r w:rsidRPr="009B1A0D">
        <w:rPr>
          <w:rFonts w:ascii="Arial" w:hAnsi="Arial" w:cs="Arial"/>
          <w:b/>
        </w:rPr>
        <w:tab/>
      </w:r>
      <w:r w:rsidR="00811E29">
        <w:rPr>
          <w:rFonts w:ascii="Arial" w:hAnsi="Arial" w:cs="Arial"/>
          <w:b/>
        </w:rPr>
        <w:t>Xiaomi</w:t>
      </w:r>
      <w:ins w:id="0" w:author="hw user" w:date="2024-04-12T19:37:00Z">
        <w:r w:rsidR="00097748">
          <w:rPr>
            <w:rFonts w:ascii="Arial" w:hAnsi="Arial" w:cs="Arial"/>
            <w:b/>
          </w:rPr>
          <w:t>, Huawei</w:t>
        </w:r>
      </w:ins>
    </w:p>
    <w:p w14:paraId="765619B3" w14:textId="3C5D8325" w:rsidR="002F7462" w:rsidRPr="009B1A0D" w:rsidRDefault="006C17BB" w:rsidP="002F7462">
      <w:pPr>
        <w:ind w:left="2127" w:hanging="2127"/>
        <w:rPr>
          <w:rFonts w:ascii="Arial" w:hAnsi="Arial" w:cs="Arial"/>
          <w:b/>
        </w:rPr>
      </w:pPr>
      <w:r w:rsidRPr="00112305">
        <w:rPr>
          <w:rFonts w:ascii="Arial" w:hAnsi="Arial" w:cs="Arial"/>
          <w:b/>
        </w:rPr>
        <w:t>Title:</w:t>
      </w:r>
      <w:r w:rsidRPr="00112305">
        <w:rPr>
          <w:rFonts w:ascii="Arial" w:hAnsi="Arial" w:cs="Arial"/>
          <w:b/>
        </w:rPr>
        <w:tab/>
      </w:r>
      <w:r w:rsidR="00C571A3" w:rsidRPr="00C571A3">
        <w:rPr>
          <w:rFonts w:ascii="Arial" w:hAnsi="Arial" w:cs="Arial"/>
          <w:b/>
        </w:rPr>
        <w:t>new solution for KI#1 support monitoring the performance of AI model</w:t>
      </w:r>
      <w:r w:rsidR="00753E3D">
        <w:rPr>
          <w:rFonts w:ascii="Arial" w:hAnsi="Arial" w:cs="Arial"/>
          <w:b/>
        </w:rPr>
        <w:t xml:space="preserve"> </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5A35849F"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507296">
        <w:rPr>
          <w:rFonts w:ascii="Arial" w:hAnsi="Arial" w:cs="Arial"/>
          <w:b/>
        </w:rPr>
        <w:t>15</w:t>
      </w:r>
    </w:p>
    <w:p w14:paraId="456D2A75" w14:textId="70FED83C"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507296" w:rsidRPr="00507296">
        <w:rPr>
          <w:rFonts w:ascii="Arial" w:hAnsi="Arial" w:cs="Arial"/>
          <w:b/>
        </w:rPr>
        <w:t>FS_AIML_CN</w:t>
      </w:r>
      <w:r w:rsidR="00354B93" w:rsidRPr="00112305">
        <w:rPr>
          <w:rFonts w:ascii="Arial" w:hAnsi="Arial" w:cs="Arial"/>
          <w:b/>
        </w:rPr>
        <w:t>/</w:t>
      </w:r>
      <w:r w:rsidR="00E8475E">
        <w:rPr>
          <w:rFonts w:ascii="Arial" w:hAnsi="Arial" w:cs="Arial"/>
          <w:b/>
        </w:rPr>
        <w:t xml:space="preserve"> </w:t>
      </w:r>
      <w:r w:rsidR="00354B93" w:rsidRPr="00112305">
        <w:rPr>
          <w:rFonts w:ascii="Arial" w:hAnsi="Arial" w:cs="Arial"/>
          <w:b/>
        </w:rPr>
        <w:t>Rel-1</w:t>
      </w:r>
      <w:r w:rsidR="00D702E3" w:rsidRPr="00112305">
        <w:rPr>
          <w:rFonts w:ascii="Arial" w:hAnsi="Arial" w:cs="Arial"/>
          <w:b/>
        </w:rPr>
        <w:t>9</w:t>
      </w:r>
    </w:p>
    <w:p w14:paraId="308F3606" w14:textId="72F51E63" w:rsidR="00FB25DF" w:rsidRPr="00781C6C" w:rsidRDefault="00FB25DF" w:rsidP="00FB25DF">
      <w:pPr>
        <w:rPr>
          <w:rFonts w:ascii="Arial" w:hAnsi="Arial" w:cs="Arial"/>
          <w:i/>
          <w:iCs/>
        </w:rPr>
      </w:pPr>
      <w:bookmarkStart w:id="1" w:name="_Toc462478989"/>
      <w:r w:rsidRPr="00112305">
        <w:rPr>
          <w:rFonts w:ascii="Arial" w:hAnsi="Arial" w:cs="Arial"/>
          <w:i/>
          <w:iCs/>
        </w:rPr>
        <w:t xml:space="preserve">Abstract of the contribution: </w:t>
      </w:r>
      <w:bookmarkStart w:id="2" w:name="_Hlk154651783"/>
      <w:r w:rsidRPr="00112305">
        <w:rPr>
          <w:rFonts w:ascii="Arial" w:hAnsi="Arial" w:cs="Arial"/>
          <w:i/>
          <w:iCs/>
        </w:rPr>
        <w:t xml:space="preserve">This paper proposes </w:t>
      </w:r>
      <w:bookmarkEnd w:id="2"/>
      <w:r w:rsidR="00E8475E">
        <w:rPr>
          <w:rFonts w:ascii="Arial" w:hAnsi="Arial" w:cs="Arial"/>
          <w:i/>
          <w:iCs/>
        </w:rPr>
        <w:t>a</w:t>
      </w:r>
      <w:r w:rsidR="00811E29">
        <w:rPr>
          <w:rFonts w:ascii="Arial" w:hAnsi="Arial" w:cs="Arial"/>
          <w:i/>
          <w:iCs/>
        </w:rPr>
        <w:t xml:space="preserve"> new solution for key issue#</w:t>
      </w:r>
      <w:r w:rsidR="00E73984">
        <w:rPr>
          <w:rFonts w:ascii="Arial" w:hAnsi="Arial" w:cs="Arial"/>
          <w:i/>
          <w:iCs/>
        </w:rPr>
        <w:t xml:space="preserve">1 to support for </w:t>
      </w:r>
      <w:r w:rsidR="00C571A3">
        <w:rPr>
          <w:rFonts w:ascii="Arial" w:hAnsi="Arial" w:cs="Arial"/>
          <w:i/>
          <w:iCs/>
        </w:rPr>
        <w:t>monitoring the performance of the AI model by reusing the PRU (Positioning Reference Unit) in LCS service.</w:t>
      </w:r>
      <w:r w:rsidR="00E73984">
        <w:rPr>
          <w:rFonts w:ascii="Arial" w:hAnsi="Arial" w:cs="Arial"/>
          <w:i/>
          <w:iCs/>
        </w:rPr>
        <w:t xml:space="preserve"> </w:t>
      </w:r>
    </w:p>
    <w:p w14:paraId="1B52E023" w14:textId="48718356" w:rsidR="002A67A5" w:rsidRPr="009B1A0D" w:rsidRDefault="001212D5" w:rsidP="002A67A5">
      <w:pPr>
        <w:pStyle w:val="1"/>
      </w:pPr>
      <w:r w:rsidRPr="009B1A0D">
        <w:t>1</w:t>
      </w:r>
      <w:r w:rsidRPr="009B1A0D">
        <w:tab/>
      </w:r>
      <w:r w:rsidR="00870DD4" w:rsidRPr="009B1A0D">
        <w:t>Discussion</w:t>
      </w:r>
    </w:p>
    <w:p w14:paraId="0E87AF05" w14:textId="6CCABBDE" w:rsidR="00F21703" w:rsidRDefault="008D5770" w:rsidP="0037488D">
      <w:pPr>
        <w:rPr>
          <w:rFonts w:eastAsiaTheme="minorEastAsia"/>
          <w:color w:val="auto"/>
          <w:lang w:eastAsia="en-US"/>
        </w:rPr>
      </w:pPr>
      <w:r>
        <w:rPr>
          <w:rFonts w:eastAsiaTheme="minorEastAsia"/>
          <w:color w:val="auto"/>
          <w:lang w:eastAsia="en-US"/>
        </w:rPr>
        <w:t>This solution is trying to resolve t</w:t>
      </w:r>
      <w:r w:rsidR="00E8475E">
        <w:rPr>
          <w:rFonts w:eastAsiaTheme="minorEastAsia"/>
          <w:color w:val="auto"/>
          <w:lang w:eastAsia="en-US"/>
        </w:rPr>
        <w:t xml:space="preserve">he following </w:t>
      </w:r>
      <w:r w:rsidR="00A353E1">
        <w:rPr>
          <w:rFonts w:eastAsiaTheme="minorEastAsia"/>
          <w:color w:val="auto"/>
          <w:lang w:eastAsia="en-US"/>
        </w:rPr>
        <w:t>key issue</w:t>
      </w:r>
      <w:r w:rsidR="00CA3CEA">
        <w:rPr>
          <w:rFonts w:eastAsiaTheme="minorEastAsia"/>
          <w:color w:val="auto"/>
          <w:lang w:eastAsia="en-US"/>
        </w:rPr>
        <w:t>.</w:t>
      </w:r>
    </w:p>
    <w:p w14:paraId="4D2D62C8" w14:textId="77777777" w:rsidR="00507296" w:rsidRPr="00507296" w:rsidRDefault="00507296" w:rsidP="00507296">
      <w:pPr>
        <w:pStyle w:val="3"/>
        <w:rPr>
          <w:sz w:val="22"/>
          <w:szCs w:val="16"/>
        </w:rPr>
      </w:pPr>
      <w:bookmarkStart w:id="3" w:name="_Toc435670433"/>
      <w:bookmarkStart w:id="4" w:name="_Toc436124703"/>
      <w:bookmarkStart w:id="5" w:name="_Toc509905226"/>
      <w:bookmarkStart w:id="6" w:name="_Toc510604403"/>
      <w:bookmarkStart w:id="7" w:name="_Toc22214904"/>
      <w:bookmarkStart w:id="8" w:name="_Toc23254037"/>
      <w:bookmarkStart w:id="9" w:name="_Toc157534612"/>
      <w:bookmarkStart w:id="10" w:name="_Toc157747888"/>
      <w:r w:rsidRPr="00507296">
        <w:rPr>
          <w:rFonts w:hint="eastAsia"/>
          <w:sz w:val="22"/>
          <w:szCs w:val="16"/>
        </w:rPr>
        <w:t>5.</w:t>
      </w:r>
      <w:r w:rsidRPr="00507296">
        <w:rPr>
          <w:sz w:val="22"/>
          <w:szCs w:val="16"/>
        </w:rPr>
        <w:t>2.1</w:t>
      </w:r>
      <w:r w:rsidRPr="00507296">
        <w:rPr>
          <w:rFonts w:hint="eastAsia"/>
          <w:sz w:val="22"/>
          <w:szCs w:val="16"/>
        </w:rPr>
        <w:tab/>
        <w:t>Key Issue #</w:t>
      </w:r>
      <w:r w:rsidRPr="00507296">
        <w:rPr>
          <w:sz w:val="22"/>
          <w:szCs w:val="16"/>
        </w:rPr>
        <w:t>1</w:t>
      </w:r>
      <w:r w:rsidRPr="00507296">
        <w:rPr>
          <w:rFonts w:hint="eastAsia"/>
          <w:sz w:val="22"/>
          <w:szCs w:val="16"/>
        </w:rPr>
        <w:t xml:space="preserve">: </w:t>
      </w:r>
      <w:bookmarkEnd w:id="3"/>
      <w:bookmarkEnd w:id="4"/>
      <w:bookmarkEnd w:id="5"/>
      <w:bookmarkEnd w:id="6"/>
      <w:bookmarkEnd w:id="7"/>
      <w:bookmarkEnd w:id="8"/>
      <w:r w:rsidRPr="00507296">
        <w:rPr>
          <w:sz w:val="22"/>
          <w:szCs w:val="16"/>
        </w:rPr>
        <w:t>Enhancements to LCS to support Direct AI/ML based Positioning</w:t>
      </w:r>
      <w:bookmarkEnd w:id="9"/>
      <w:bookmarkEnd w:id="10"/>
    </w:p>
    <w:p w14:paraId="6133825F" w14:textId="77777777" w:rsidR="00507296" w:rsidRDefault="00507296" w:rsidP="00507296">
      <w:r>
        <w:t>This key issue aims to provide solutions for whether and how to consider enhancements to support AI/ML based Positioning for Cases 2b, 3b as defined in TR 38.843 [6], which will investigate the following aspects:</w:t>
      </w:r>
    </w:p>
    <w:p w14:paraId="101D700C" w14:textId="77777777" w:rsidR="00507296" w:rsidRDefault="00507296" w:rsidP="00507296">
      <w:pPr>
        <w:pStyle w:val="B1"/>
      </w:pPr>
      <w:r>
        <w:t>-</w:t>
      </w:r>
      <w:r>
        <w:tab/>
        <w:t>Study whether and how an AI/ML model for Direct AI/ML positioning (i.e. case 2b/3b) is handled:</w:t>
      </w:r>
    </w:p>
    <w:p w14:paraId="546047A9" w14:textId="77777777" w:rsidR="00507296" w:rsidRDefault="00507296" w:rsidP="00507296">
      <w:pPr>
        <w:pStyle w:val="B2"/>
      </w:pPr>
      <w:r>
        <w:t>-</w:t>
      </w:r>
      <w:r>
        <w:tab/>
        <w:t>Which entity trains the model for Direct AI/ML positioning and if the entity that train the model and the consumer are different, how the Model consumer gets the trained AI/ML model;</w:t>
      </w:r>
    </w:p>
    <w:p w14:paraId="0CAA0D4B" w14:textId="77777777" w:rsidR="00507296" w:rsidRDefault="00507296" w:rsidP="00507296">
      <w:pPr>
        <w:pStyle w:val="B2"/>
      </w:pPr>
      <w:r>
        <w:t>-</w:t>
      </w:r>
      <w:r>
        <w:tab/>
        <w:t>How the Model consumer uses the trained model to perform inference and/or derive UE position;</w:t>
      </w:r>
    </w:p>
    <w:p w14:paraId="72CCA320" w14:textId="77777777" w:rsidR="00507296" w:rsidRDefault="00507296" w:rsidP="00507296">
      <w:pPr>
        <w:pStyle w:val="B2"/>
      </w:pPr>
      <w:r>
        <w:t>-</w:t>
      </w:r>
      <w:r>
        <w:tab/>
        <w:t>Define procedures for data collection with objective to train AI/ML models for Direct AI/ML positioning.</w:t>
      </w:r>
    </w:p>
    <w:p w14:paraId="2F9AFB43" w14:textId="77777777" w:rsidR="00507296" w:rsidRDefault="00507296" w:rsidP="00507296">
      <w:pPr>
        <w:pStyle w:val="B1"/>
      </w:pPr>
      <w:r>
        <w:t>-</w:t>
      </w:r>
      <w:r>
        <w:tab/>
        <w:t>Whether and how to support Direct AI/ML positioning with additional 5GC enhancements.</w:t>
      </w:r>
    </w:p>
    <w:p w14:paraId="67A5FDE6" w14:textId="77777777" w:rsidR="00507296" w:rsidRDefault="00507296" w:rsidP="00507296">
      <w:pPr>
        <w:pStyle w:val="B1"/>
      </w:pPr>
      <w:r>
        <w:t>-</w:t>
      </w:r>
      <w:r>
        <w:tab/>
      </w:r>
      <w:r w:rsidRPr="00C571A3">
        <w:rPr>
          <w:highlight w:val="yellow"/>
        </w:rPr>
        <w:t>How to monitor model performance for ML models used for Direct AI/ML based positioning.</w:t>
      </w:r>
    </w:p>
    <w:p w14:paraId="660A421C" w14:textId="77777777" w:rsidR="00507296" w:rsidRDefault="00507296" w:rsidP="00507296">
      <w:pPr>
        <w:pStyle w:val="NO"/>
      </w:pPr>
      <w:r>
        <w:t>NOTE 1:</w:t>
      </w:r>
      <w:r>
        <w:tab/>
        <w:t>UE data collection, model delivery and transfer to the UE and model identification/management are not within the scope of this key issue.</w:t>
      </w:r>
    </w:p>
    <w:p w14:paraId="3297190B" w14:textId="77777777" w:rsidR="00507296" w:rsidRDefault="00507296" w:rsidP="00507296">
      <w:pPr>
        <w:pStyle w:val="NO"/>
      </w:pPr>
      <w:r>
        <w:t>NOTE 2:</w:t>
      </w:r>
      <w:r>
        <w:tab/>
        <w:t>What data to be collected for the model training/model inference/model performance monitoring for LMF-sided model needs to be coordinated with RAN WGs.</w:t>
      </w:r>
    </w:p>
    <w:p w14:paraId="69A891E9" w14:textId="77777777" w:rsidR="00507296" w:rsidRDefault="00507296" w:rsidP="00507296">
      <w:pPr>
        <w:pStyle w:val="NO"/>
      </w:pPr>
      <w:r>
        <w:t>NOTE 3:</w:t>
      </w:r>
      <w:r>
        <w:tab/>
        <w:t>Any potential impacts for case1/2a/3a in TR 38.843 [6], are out of the scope and any potential alignment work will be based on the possible requirements defined by RAN WGs considering the conclusions in TR </w:t>
      </w:r>
      <w:bookmarkStart w:id="11" w:name="MCCTEMPBM_00000024"/>
      <w:r>
        <w:t>38.843 [6].</w:t>
      </w:r>
    </w:p>
    <w:bookmarkEnd w:id="11"/>
    <w:p w14:paraId="71FAA63B" w14:textId="40FC4456" w:rsidR="00BC5CC7" w:rsidRPr="00507296" w:rsidRDefault="00827319" w:rsidP="0037488D">
      <w:pPr>
        <w:rPr>
          <w:rFonts w:eastAsiaTheme="minorEastAsia"/>
          <w:color w:val="auto"/>
          <w:lang w:eastAsia="zh-CN"/>
        </w:rPr>
      </w:pPr>
      <w:r>
        <w:rPr>
          <w:rFonts w:eastAsiaTheme="minorEastAsia"/>
          <w:color w:val="auto"/>
          <w:lang w:eastAsia="zh-CN"/>
        </w:rPr>
        <w:t xml:space="preserve"> </w:t>
      </w:r>
    </w:p>
    <w:p w14:paraId="49B90503" w14:textId="3035D2F8" w:rsidR="001212D5" w:rsidRPr="009B1A0D" w:rsidRDefault="00BD0B0E" w:rsidP="001212D5">
      <w:pPr>
        <w:pStyle w:val="1"/>
      </w:pPr>
      <w:r w:rsidRPr="009B1A0D">
        <w:t>2</w:t>
      </w:r>
      <w:r w:rsidR="001212D5" w:rsidRPr="009B1A0D">
        <w:tab/>
      </w:r>
      <w:r w:rsidR="00940588" w:rsidRPr="009B1A0D">
        <w:t>Proposal</w:t>
      </w:r>
      <w:bookmarkEnd w:id="1"/>
    </w:p>
    <w:p w14:paraId="63B6EF35" w14:textId="31DF0BBF" w:rsidR="00051AD2" w:rsidRPr="00F85E7D" w:rsidRDefault="00051AD2" w:rsidP="00507296">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507296">
        <w:rPr>
          <w:rFonts w:eastAsiaTheme="minorEastAsia"/>
          <w:color w:val="auto"/>
          <w:lang w:eastAsia="en-US"/>
        </w:rPr>
        <w:t>84</w:t>
      </w:r>
      <w:r>
        <w:rPr>
          <w:rFonts w:eastAsiaTheme="minorEastAsia"/>
          <w:color w:val="auto"/>
          <w:lang w:eastAsia="en-US"/>
        </w:rPr>
        <w:t xml:space="preserve"> V0.</w:t>
      </w:r>
      <w:r w:rsidR="00C571A3">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p w14:paraId="156C15FC" w14:textId="2B11E7DE" w:rsidR="007E417F" w:rsidRPr="007E417F" w:rsidRDefault="00C60A72" w:rsidP="007E417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lastRenderedPageBreak/>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00016EA2">
        <w:rPr>
          <w:rFonts w:ascii="Arial" w:hAnsi="Arial" w:cs="Arial"/>
          <w:b/>
          <w:noProof/>
          <w:color w:val="C5003D"/>
          <w:sz w:val="28"/>
          <w:szCs w:val="28"/>
          <w:lang w:val="en-US" w:eastAsia="ko-KR"/>
        </w:rPr>
        <w:t xml:space="preserve"> </w:t>
      </w:r>
      <w:r w:rsidRPr="009B1A0D">
        <w:rPr>
          <w:rFonts w:ascii="Arial" w:hAnsi="Arial" w:cs="Arial"/>
          <w:b/>
          <w:noProof/>
          <w:color w:val="C5003D"/>
          <w:sz w:val="28"/>
          <w:szCs w:val="28"/>
          <w:lang w:val="en-US"/>
        </w:rPr>
        <w:t>* * * *</w:t>
      </w:r>
      <w:bookmarkStart w:id="12" w:name="_Toc93073650"/>
    </w:p>
    <w:p w14:paraId="3607D8C9" w14:textId="73CE7352" w:rsidR="00607816" w:rsidRPr="00E77E04" w:rsidRDefault="00607816" w:rsidP="00607816">
      <w:pPr>
        <w:pStyle w:val="2"/>
        <w:rPr>
          <w:rFonts w:eastAsia="等线"/>
        </w:rPr>
      </w:pPr>
      <w:bookmarkStart w:id="13" w:name="_Toc500949097"/>
      <w:bookmarkStart w:id="14" w:name="_Toc92875660"/>
      <w:bookmarkStart w:id="15" w:name="_Toc93070684"/>
      <w:bookmarkStart w:id="16" w:name="_Toc157447963"/>
      <w:bookmarkStart w:id="17" w:name="_Toc157692398"/>
      <w:bookmarkEnd w:id="12"/>
      <w:r w:rsidRPr="00E77E04">
        <w:rPr>
          <w:rFonts w:eastAsia="等线"/>
          <w:lang w:eastAsia="zh-CN"/>
        </w:rPr>
        <w:t>6.</w:t>
      </w:r>
      <w:r w:rsidRPr="00E77E04">
        <w:rPr>
          <w:rFonts w:eastAsia="等线" w:hint="eastAsia"/>
          <w:lang w:eastAsia="zh-CN"/>
        </w:rPr>
        <w:t>X</w:t>
      </w:r>
      <w:r w:rsidRPr="00E77E04">
        <w:rPr>
          <w:rFonts w:eastAsia="等线" w:hint="eastAsia"/>
          <w:lang w:eastAsia="ko-KR"/>
        </w:rPr>
        <w:tab/>
      </w:r>
      <w:r w:rsidRPr="00E77E04">
        <w:rPr>
          <w:rFonts w:eastAsia="等线"/>
        </w:rPr>
        <w:t>Solution</w:t>
      </w:r>
      <w:r w:rsidRPr="00E77E04">
        <w:rPr>
          <w:rFonts w:eastAsia="等线" w:hint="eastAsia"/>
          <w:lang w:eastAsia="zh-CN"/>
        </w:rPr>
        <w:t xml:space="preserve"> #</w:t>
      </w:r>
      <w:r w:rsidRPr="00E77E04">
        <w:rPr>
          <w:rFonts w:eastAsia="等线"/>
          <w:lang w:eastAsia="zh-CN"/>
        </w:rPr>
        <w:t>X</w:t>
      </w:r>
      <w:r w:rsidRPr="00E77E04">
        <w:rPr>
          <w:rFonts w:eastAsia="等线"/>
        </w:rPr>
        <w:t>:</w:t>
      </w:r>
      <w:bookmarkEnd w:id="13"/>
      <w:bookmarkEnd w:id="14"/>
      <w:bookmarkEnd w:id="15"/>
      <w:bookmarkEnd w:id="16"/>
      <w:bookmarkEnd w:id="17"/>
      <w:ins w:id="18" w:author="Jianning LIU" w:date="2024-02-16T22:04:00Z">
        <w:r w:rsidR="00507296" w:rsidRPr="00507296">
          <w:rPr>
            <w:rFonts w:eastAsia="等线"/>
          </w:rPr>
          <w:t xml:space="preserve"> </w:t>
        </w:r>
      </w:ins>
      <w:ins w:id="19" w:author="Liu Jianning" w:date="2024-04-05T11:13:00Z">
        <w:r w:rsidR="00C07C6D" w:rsidRPr="008B3ECB">
          <w:rPr>
            <w:rFonts w:eastAsia="等线"/>
          </w:rPr>
          <w:t>new solution for KI#1 support monitoring the performance of AI model</w:t>
        </w:r>
        <w:r w:rsidR="00C07C6D">
          <w:rPr>
            <w:rFonts w:eastAsia="等线"/>
          </w:rPr>
          <w:t xml:space="preserve"> </w:t>
        </w:r>
      </w:ins>
    </w:p>
    <w:p w14:paraId="66147594" w14:textId="77777777" w:rsidR="00607816" w:rsidRPr="00E77E04" w:rsidRDefault="00607816" w:rsidP="00607816">
      <w:pPr>
        <w:pStyle w:val="3"/>
        <w:rPr>
          <w:rFonts w:eastAsia="等线"/>
        </w:rPr>
      </w:pPr>
      <w:bookmarkStart w:id="20" w:name="_Toc500949098"/>
      <w:bookmarkStart w:id="21" w:name="_Toc92875661"/>
      <w:bookmarkStart w:id="22" w:name="_Toc93070685"/>
      <w:bookmarkStart w:id="23" w:name="_Toc157447964"/>
      <w:bookmarkStart w:id="24" w:name="_Toc157692399"/>
      <w:r w:rsidRPr="00E77E04">
        <w:rPr>
          <w:rFonts w:eastAsia="等线"/>
        </w:rPr>
        <w:t>6.</w:t>
      </w:r>
      <w:r w:rsidRPr="00E77E04">
        <w:rPr>
          <w:rFonts w:eastAsia="等线" w:hint="eastAsia"/>
        </w:rPr>
        <w:t>X</w:t>
      </w:r>
      <w:r w:rsidRPr="00E77E04">
        <w:rPr>
          <w:rFonts w:eastAsia="等线"/>
        </w:rPr>
        <w:t>.</w:t>
      </w:r>
      <w:r w:rsidRPr="00E77E04">
        <w:rPr>
          <w:rFonts w:eastAsia="等线" w:hint="eastAsia"/>
        </w:rPr>
        <w:t>1</w:t>
      </w:r>
      <w:r w:rsidRPr="00E77E04">
        <w:rPr>
          <w:rFonts w:eastAsia="等线" w:hint="eastAsia"/>
        </w:rPr>
        <w:tab/>
      </w:r>
      <w:r w:rsidRPr="00E77E04">
        <w:rPr>
          <w:rFonts w:eastAsia="等线"/>
        </w:rPr>
        <w:t>Key Issue mapping</w:t>
      </w:r>
      <w:bookmarkEnd w:id="20"/>
      <w:bookmarkEnd w:id="21"/>
      <w:bookmarkEnd w:id="22"/>
      <w:bookmarkEnd w:id="23"/>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97"/>
        <w:gridCol w:w="1911"/>
        <w:gridCol w:w="1842"/>
        <w:gridCol w:w="1779"/>
      </w:tblGrid>
      <w:tr w:rsidR="00396793" w:rsidRPr="00E77E04" w14:paraId="55D16C65" w14:textId="77777777" w:rsidTr="00863E20">
        <w:trPr>
          <w:cantSplit/>
          <w:jc w:val="center"/>
        </w:trPr>
        <w:tc>
          <w:tcPr>
            <w:tcW w:w="1431" w:type="dxa"/>
          </w:tcPr>
          <w:p w14:paraId="0EFAA255" w14:textId="77777777" w:rsidR="00396793" w:rsidRPr="00E77E04" w:rsidRDefault="00396793" w:rsidP="00863E20">
            <w:pPr>
              <w:pStyle w:val="TAH"/>
            </w:pPr>
            <w:bookmarkStart w:id="25" w:name="_Toc500949099"/>
            <w:bookmarkStart w:id="26" w:name="_Toc92875662"/>
            <w:bookmarkStart w:id="27" w:name="_Toc93070686"/>
            <w:bookmarkStart w:id="28" w:name="_Toc157447965"/>
            <w:r w:rsidRPr="00E77E04">
              <w:t>Solutions</w:t>
            </w:r>
          </w:p>
        </w:tc>
        <w:tc>
          <w:tcPr>
            <w:tcW w:w="1697" w:type="dxa"/>
            <w:tcBorders>
              <w:right w:val="nil"/>
            </w:tcBorders>
          </w:tcPr>
          <w:p w14:paraId="40325B70" w14:textId="77777777" w:rsidR="00396793" w:rsidRPr="00E77E04" w:rsidRDefault="00396793" w:rsidP="00863E20">
            <w:pPr>
              <w:pStyle w:val="TAH"/>
            </w:pPr>
          </w:p>
        </w:tc>
        <w:tc>
          <w:tcPr>
            <w:tcW w:w="5532" w:type="dxa"/>
            <w:gridSpan w:val="3"/>
            <w:tcBorders>
              <w:left w:val="nil"/>
            </w:tcBorders>
          </w:tcPr>
          <w:p w14:paraId="66EAB93E" w14:textId="77777777" w:rsidR="00396793" w:rsidRPr="00E77E04" w:rsidRDefault="00396793" w:rsidP="00863E20">
            <w:pPr>
              <w:pStyle w:val="TAH"/>
            </w:pPr>
          </w:p>
        </w:tc>
      </w:tr>
      <w:tr w:rsidR="00396793" w:rsidRPr="00E77E04" w14:paraId="4DC7F98F" w14:textId="77777777" w:rsidTr="00863E20">
        <w:trPr>
          <w:cantSplit/>
          <w:jc w:val="center"/>
        </w:trPr>
        <w:tc>
          <w:tcPr>
            <w:tcW w:w="1431" w:type="dxa"/>
          </w:tcPr>
          <w:p w14:paraId="5E38359B" w14:textId="77777777" w:rsidR="00396793" w:rsidRPr="00E77E04" w:rsidRDefault="00396793" w:rsidP="00863E20">
            <w:pPr>
              <w:pStyle w:val="TAH"/>
            </w:pPr>
          </w:p>
        </w:tc>
        <w:tc>
          <w:tcPr>
            <w:tcW w:w="1697" w:type="dxa"/>
          </w:tcPr>
          <w:p w14:paraId="2D6D7020" w14:textId="77777777" w:rsidR="00396793" w:rsidRPr="00E77E04" w:rsidRDefault="00396793" w:rsidP="00863E20">
            <w:pPr>
              <w:pStyle w:val="TAH"/>
            </w:pPr>
            <w:r w:rsidRPr="00E77E04">
              <w:t>&lt;Key Issue #1&gt;</w:t>
            </w:r>
          </w:p>
        </w:tc>
        <w:tc>
          <w:tcPr>
            <w:tcW w:w="1911" w:type="dxa"/>
          </w:tcPr>
          <w:p w14:paraId="5A7335EB" w14:textId="77777777" w:rsidR="00396793" w:rsidRPr="00E77E04" w:rsidRDefault="00396793" w:rsidP="00863E20">
            <w:pPr>
              <w:pStyle w:val="TAH"/>
            </w:pPr>
            <w:r w:rsidRPr="00E77E04">
              <w:t>&lt;Key Issue #2&gt;</w:t>
            </w:r>
          </w:p>
        </w:tc>
        <w:tc>
          <w:tcPr>
            <w:tcW w:w="1842" w:type="dxa"/>
          </w:tcPr>
          <w:p w14:paraId="10E85E5A" w14:textId="77777777" w:rsidR="00396793" w:rsidRPr="00E77E04" w:rsidRDefault="00396793" w:rsidP="00863E20">
            <w:pPr>
              <w:pStyle w:val="TAH"/>
            </w:pPr>
            <w:r w:rsidRPr="00E77E04">
              <w:t>&lt;Key Issue #3&gt;</w:t>
            </w:r>
          </w:p>
        </w:tc>
        <w:tc>
          <w:tcPr>
            <w:tcW w:w="1779" w:type="dxa"/>
          </w:tcPr>
          <w:p w14:paraId="3D785E57" w14:textId="77777777" w:rsidR="00396793" w:rsidRPr="00E77E04" w:rsidRDefault="00396793" w:rsidP="00863E20">
            <w:pPr>
              <w:pStyle w:val="TAH"/>
            </w:pPr>
            <w:r w:rsidRPr="00E77E04">
              <w:t>&lt;Key Issue #4&gt;</w:t>
            </w:r>
          </w:p>
        </w:tc>
      </w:tr>
      <w:tr w:rsidR="00C07C6D" w:rsidRPr="00E77E04" w14:paraId="4185F31B" w14:textId="77777777" w:rsidTr="00863E20">
        <w:trPr>
          <w:cantSplit/>
          <w:jc w:val="center"/>
        </w:trPr>
        <w:tc>
          <w:tcPr>
            <w:tcW w:w="1431" w:type="dxa"/>
          </w:tcPr>
          <w:p w14:paraId="6FF145A8" w14:textId="0E871309" w:rsidR="00C07C6D" w:rsidRPr="004B4709" w:rsidRDefault="00C07C6D" w:rsidP="00C07C6D">
            <w:pPr>
              <w:pStyle w:val="TAH"/>
              <w:rPr>
                <w:rFonts w:eastAsiaTheme="minorEastAsia"/>
                <w:lang w:eastAsia="zh-CN"/>
              </w:rPr>
            </w:pPr>
            <w:ins w:id="29" w:author="Liu Jianning" w:date="2024-04-05T11:13:00Z">
              <w:r>
                <w:rPr>
                  <w:rFonts w:eastAsiaTheme="minorEastAsia"/>
                  <w:lang w:eastAsia="zh-CN"/>
                </w:rPr>
                <w:t>Solution x</w:t>
              </w:r>
            </w:ins>
          </w:p>
        </w:tc>
        <w:tc>
          <w:tcPr>
            <w:tcW w:w="1697" w:type="dxa"/>
          </w:tcPr>
          <w:p w14:paraId="160A3864" w14:textId="63A8FD6D" w:rsidR="00C07C6D" w:rsidRPr="004B4709" w:rsidRDefault="00C07C6D" w:rsidP="00C07C6D">
            <w:pPr>
              <w:pStyle w:val="TAC"/>
              <w:rPr>
                <w:rFonts w:eastAsiaTheme="minorEastAsia"/>
                <w:lang w:eastAsia="zh-CN"/>
              </w:rPr>
            </w:pPr>
            <w:ins w:id="30" w:author="Liu Jianning" w:date="2024-04-05T11:13:00Z">
              <w:r>
                <w:rPr>
                  <w:rFonts w:eastAsiaTheme="minorEastAsia" w:hint="eastAsia"/>
                  <w:lang w:eastAsia="zh-CN"/>
                </w:rPr>
                <w:t>X</w:t>
              </w:r>
            </w:ins>
          </w:p>
        </w:tc>
        <w:tc>
          <w:tcPr>
            <w:tcW w:w="1911" w:type="dxa"/>
          </w:tcPr>
          <w:p w14:paraId="21221FA2" w14:textId="77777777" w:rsidR="00C07C6D" w:rsidRPr="00E77E04" w:rsidRDefault="00C07C6D" w:rsidP="00C07C6D">
            <w:pPr>
              <w:pStyle w:val="TAC"/>
            </w:pPr>
          </w:p>
        </w:tc>
        <w:tc>
          <w:tcPr>
            <w:tcW w:w="1842" w:type="dxa"/>
          </w:tcPr>
          <w:p w14:paraId="35245262" w14:textId="0AFBB499" w:rsidR="00C07C6D" w:rsidRPr="000957C2" w:rsidRDefault="00C07C6D" w:rsidP="00C07C6D">
            <w:pPr>
              <w:pStyle w:val="TAC"/>
              <w:rPr>
                <w:rFonts w:eastAsiaTheme="minorEastAsia"/>
                <w:lang w:eastAsia="zh-CN"/>
              </w:rPr>
            </w:pPr>
          </w:p>
        </w:tc>
        <w:tc>
          <w:tcPr>
            <w:tcW w:w="1779" w:type="dxa"/>
          </w:tcPr>
          <w:p w14:paraId="4D794CD9" w14:textId="72ABB362" w:rsidR="00C07C6D" w:rsidRPr="008D5770" w:rsidRDefault="00C07C6D" w:rsidP="00C07C6D">
            <w:pPr>
              <w:pStyle w:val="TAC"/>
              <w:rPr>
                <w:rFonts w:eastAsiaTheme="minorEastAsia"/>
                <w:lang w:eastAsia="zh-CN"/>
              </w:rPr>
            </w:pPr>
          </w:p>
        </w:tc>
      </w:tr>
    </w:tbl>
    <w:p w14:paraId="36ABA4B9" w14:textId="77777777" w:rsidR="00607816" w:rsidRPr="00E77E04" w:rsidRDefault="00607816" w:rsidP="00607816"/>
    <w:p w14:paraId="71DB0CAB" w14:textId="77777777" w:rsidR="00607816" w:rsidRPr="00E77E04" w:rsidRDefault="00607816" w:rsidP="00607816">
      <w:pPr>
        <w:pStyle w:val="3"/>
        <w:rPr>
          <w:rFonts w:eastAsia="等线"/>
        </w:rPr>
      </w:pPr>
      <w:bookmarkStart w:id="31" w:name="_Toc157692400"/>
      <w:r w:rsidRPr="00E77E04">
        <w:rPr>
          <w:rFonts w:eastAsia="等线"/>
        </w:rPr>
        <w:t>6.</w:t>
      </w:r>
      <w:r w:rsidRPr="00E77E04">
        <w:rPr>
          <w:rFonts w:eastAsia="等线" w:hint="eastAsia"/>
        </w:rPr>
        <w:t>X</w:t>
      </w:r>
      <w:r w:rsidRPr="00E77E04">
        <w:rPr>
          <w:rFonts w:eastAsia="等线"/>
        </w:rPr>
        <w:t>.2</w:t>
      </w:r>
      <w:r w:rsidRPr="00E77E04">
        <w:rPr>
          <w:rFonts w:eastAsia="等线" w:hint="eastAsia"/>
        </w:rPr>
        <w:tab/>
        <w:t>Description</w:t>
      </w:r>
      <w:bookmarkEnd w:id="25"/>
      <w:bookmarkEnd w:id="26"/>
      <w:bookmarkEnd w:id="27"/>
      <w:bookmarkEnd w:id="28"/>
      <w:bookmarkEnd w:id="31"/>
    </w:p>
    <w:p w14:paraId="1DF232FA" w14:textId="5302D5EB" w:rsidR="003B508F" w:rsidRDefault="003B508F" w:rsidP="003B508F">
      <w:pPr>
        <w:ind w:leftChars="10" w:left="20" w:firstLine="0"/>
        <w:rPr>
          <w:ins w:id="32" w:author="Liu Jianning" w:date="2024-04-05T10:44:00Z"/>
        </w:rPr>
      </w:pPr>
      <w:bookmarkStart w:id="33" w:name="_Toc500949101"/>
      <w:bookmarkStart w:id="34" w:name="_Toc92875663"/>
      <w:bookmarkStart w:id="35" w:name="_Toc93070687"/>
      <w:bookmarkStart w:id="36" w:name="_Toc157447966"/>
      <w:ins w:id="37" w:author="Liu Jianning" w:date="2024-04-05T10:39:00Z">
        <w:r w:rsidRPr="00C8553E">
          <w:rPr>
            <w:lang w:eastAsia="zh-CN"/>
          </w:rPr>
          <w:t>This solution resolves</w:t>
        </w:r>
      </w:ins>
      <w:ins w:id="38" w:author="Liu Jianning" w:date="2024-04-05T10:40:00Z">
        <w:r>
          <w:rPr>
            <w:lang w:eastAsia="zh-CN"/>
          </w:rPr>
          <w:t xml:space="preserve"> the</w:t>
        </w:r>
      </w:ins>
      <w:ins w:id="39" w:author="Liu Jianning" w:date="2024-04-05T10:41:00Z">
        <w:r>
          <w:rPr>
            <w:lang w:eastAsia="zh-CN"/>
          </w:rPr>
          <w:t xml:space="preserve"> how to monitor and evaluate the performance of an AI/ML models in</w:t>
        </w:r>
      </w:ins>
      <w:ins w:id="40" w:author="Liu Jianning" w:date="2024-04-05T10:39:00Z">
        <w:r w:rsidRPr="00C8553E">
          <w:rPr>
            <w:lang w:eastAsia="zh-CN"/>
          </w:rPr>
          <w:t xml:space="preserve"> Key Issue #</w:t>
        </w:r>
        <w:r>
          <w:rPr>
            <w:rFonts w:eastAsia="宋体"/>
            <w:lang w:eastAsia="zh-CN"/>
          </w:rPr>
          <w:t>1</w:t>
        </w:r>
        <w:r w:rsidRPr="00507296">
          <w:t xml:space="preserve"> </w:t>
        </w:r>
        <w:r w:rsidRPr="00D00FB2">
          <w:t>Enhancements to LCS to support Direct AI/ML based Positioning</w:t>
        </w:r>
        <w:r>
          <w:t xml:space="preserve">. </w:t>
        </w:r>
      </w:ins>
      <w:ins w:id="41" w:author="Liu Jianning" w:date="2024-04-05T10:45:00Z">
        <w:r>
          <w:t xml:space="preserve">PRU (Positioning Reference Unit) </w:t>
        </w:r>
      </w:ins>
      <w:ins w:id="42" w:author="Liu Jianning" w:date="2024-04-05T10:47:00Z">
        <w:r>
          <w:t xml:space="preserve">defined </w:t>
        </w:r>
      </w:ins>
      <w:ins w:id="43" w:author="Liu Jianning" w:date="2024-04-05T10:48:00Z">
        <w:r>
          <w:t>for</w:t>
        </w:r>
      </w:ins>
      <w:ins w:id="44" w:author="Liu Jianning" w:date="2024-04-05T10:47:00Z">
        <w:r>
          <w:t xml:space="preserve"> LCS </w:t>
        </w:r>
      </w:ins>
      <w:ins w:id="45" w:author="Liu Jianning" w:date="2024-04-05T10:48:00Z">
        <w:r>
          <w:t xml:space="preserve">service </w:t>
        </w:r>
      </w:ins>
      <w:ins w:id="46" w:author="Liu Jianning" w:date="2024-04-05T10:45:00Z">
        <w:r>
          <w:t xml:space="preserve">is </w:t>
        </w:r>
      </w:ins>
      <w:ins w:id="47" w:author="Liu Jianning" w:date="2024-04-05T10:47:00Z">
        <w:r>
          <w:t>reused</w:t>
        </w:r>
      </w:ins>
      <w:ins w:id="48" w:author="Liu Jianning" w:date="2024-04-05T10:45:00Z">
        <w:r>
          <w:t xml:space="preserve"> to </w:t>
        </w:r>
      </w:ins>
      <w:ins w:id="49" w:author="Liu Jianning" w:date="2024-04-05T10:46:00Z">
        <w:r>
          <w:t xml:space="preserve">support </w:t>
        </w:r>
      </w:ins>
      <w:ins w:id="50" w:author="Liu Jianning" w:date="2024-04-05T10:48:00Z">
        <w:r w:rsidR="008F1E72">
          <w:t>LMF to</w:t>
        </w:r>
      </w:ins>
      <w:ins w:id="51" w:author="Liu Jianning" w:date="2024-04-05T10:46:00Z">
        <w:r>
          <w:t xml:space="preserve"> monitor and evaluat</w:t>
        </w:r>
      </w:ins>
      <w:ins w:id="52" w:author="Liu Jianning" w:date="2024-04-05T10:48:00Z">
        <w:r w:rsidR="008F1E72">
          <w:t>e</w:t>
        </w:r>
      </w:ins>
      <w:ins w:id="53" w:author="Liu Jianning" w:date="2024-04-05T10:46:00Z">
        <w:r>
          <w:t xml:space="preserve"> the performance of an AI/ML model.</w:t>
        </w:r>
      </w:ins>
    </w:p>
    <w:p w14:paraId="457EBD82" w14:textId="4C617AA8" w:rsidR="003B508F" w:rsidRDefault="003B508F" w:rsidP="008F1E72">
      <w:pPr>
        <w:ind w:leftChars="10" w:left="20" w:firstLine="0"/>
        <w:rPr>
          <w:ins w:id="54" w:author="Liu Jianning" w:date="2024-04-05T10:39:00Z"/>
          <w:lang w:eastAsia="zh-CN"/>
        </w:rPr>
      </w:pPr>
      <w:ins w:id="55" w:author="Liu Jianning" w:date="2024-04-05T10:39:00Z">
        <w:r>
          <w:t>In this solution the architecture assumption as shown in Figure 6.X.2-1 is to reuse the NWDAF architecture for AIML model training entity that also collects data for the training. LMF</w:t>
        </w:r>
      </w:ins>
      <w:ins w:id="56" w:author="Jianning LIU [2]" w:date="2024-04-12T22:32:00Z">
        <w:r w:rsidR="00AA3F30">
          <w:t xml:space="preserve"> </w:t>
        </w:r>
      </w:ins>
      <w:ins w:id="57" w:author="Jianning LIU [2]" w:date="2024-04-12T22:33:00Z">
        <w:r w:rsidR="00AA3F30">
          <w:t>(may be co-located with NWDAF)</w:t>
        </w:r>
      </w:ins>
      <w:ins w:id="58" w:author="Liu Jianning" w:date="2024-04-05T10:39:00Z">
        <w:r>
          <w:t xml:space="preserve"> is the entity to perform AIML model inference</w:t>
        </w:r>
      </w:ins>
      <w:ins w:id="59" w:author="Jianning LIU [2]" w:date="2024-04-12T22:35:00Z">
        <w:r w:rsidR="00AA3F30">
          <w:t xml:space="preserve"> and to monitor the performance of th</w:t>
        </w:r>
      </w:ins>
      <w:ins w:id="60" w:author="Jianning LIU [2]" w:date="2024-04-12T22:36:00Z">
        <w:r w:rsidR="00AA3F30">
          <w:t>e AIML model</w:t>
        </w:r>
      </w:ins>
      <w:ins w:id="61" w:author="Liu Jianning" w:date="2024-04-05T10:39:00Z">
        <w:r>
          <w:t>.</w:t>
        </w:r>
        <w:r w:rsidRPr="00C8553E">
          <w:rPr>
            <w:lang w:eastAsia="zh-CN"/>
          </w:rPr>
          <w:t xml:space="preserve"> </w:t>
        </w:r>
      </w:ins>
      <w:ins w:id="62" w:author="Liu Jianning" w:date="2024-04-05T10:44:00Z">
        <w:r>
          <w:rPr>
            <w:lang w:eastAsia="zh-CN"/>
          </w:rPr>
          <w:t>T</w:t>
        </w:r>
      </w:ins>
      <w:ins w:id="63" w:author="Liu Jianning" w:date="2024-04-05T10:39:00Z">
        <w:r>
          <w:rPr>
            <w:lang w:eastAsia="zh-CN"/>
          </w:rPr>
          <w:t>here are following assumptions:</w:t>
        </w:r>
      </w:ins>
    </w:p>
    <w:p w14:paraId="2A38F5FA" w14:textId="77777777" w:rsidR="003B508F" w:rsidRDefault="003B508F" w:rsidP="003B508F">
      <w:pPr>
        <w:pStyle w:val="af2"/>
        <w:numPr>
          <w:ilvl w:val="0"/>
          <w:numId w:val="28"/>
        </w:numPr>
        <w:spacing w:before="0"/>
        <w:contextualSpacing w:val="0"/>
        <w:rPr>
          <w:ins w:id="64" w:author="Liu Jianning" w:date="2024-04-05T10:39:00Z"/>
          <w:rFonts w:eastAsiaTheme="minorEastAsia"/>
          <w:lang w:eastAsia="zh-CN"/>
        </w:rPr>
      </w:pPr>
      <w:ins w:id="65" w:author="Liu Jianning" w:date="2024-04-05T10:39:00Z">
        <w:r w:rsidRPr="006E0A47">
          <w:rPr>
            <w:rFonts w:eastAsiaTheme="minorEastAsia"/>
            <w:lang w:eastAsia="zh-CN"/>
          </w:rPr>
          <w:t xml:space="preserve">NWDAF is the entity for training the </w:t>
        </w:r>
        <w:r>
          <w:rPr>
            <w:rFonts w:eastAsiaTheme="minorEastAsia"/>
            <w:lang w:eastAsia="zh-CN"/>
          </w:rPr>
          <w:t xml:space="preserve">AI/ML </w:t>
        </w:r>
        <w:r w:rsidRPr="006E0A47">
          <w:rPr>
            <w:rFonts w:eastAsiaTheme="minorEastAsia"/>
            <w:lang w:eastAsia="zh-CN"/>
          </w:rPr>
          <w:t>Model for Direct AI/ML positioning.</w:t>
        </w:r>
      </w:ins>
    </w:p>
    <w:p w14:paraId="664131D0" w14:textId="09C6D6CF" w:rsidR="003B508F" w:rsidRDefault="003B508F" w:rsidP="003B508F">
      <w:pPr>
        <w:pStyle w:val="af2"/>
        <w:numPr>
          <w:ilvl w:val="0"/>
          <w:numId w:val="28"/>
        </w:numPr>
        <w:spacing w:before="0"/>
        <w:contextualSpacing w:val="0"/>
        <w:rPr>
          <w:ins w:id="66" w:author="hw user" w:date="2024-04-12T19:59:00Z"/>
          <w:rFonts w:eastAsiaTheme="minorEastAsia"/>
          <w:lang w:eastAsia="zh-CN"/>
        </w:rPr>
      </w:pPr>
      <w:ins w:id="67" w:author="Liu Jianning" w:date="2024-04-05T10:39:00Z">
        <w:r>
          <w:rPr>
            <w:rFonts w:eastAsiaTheme="minorEastAsia" w:hint="eastAsia"/>
            <w:lang w:eastAsia="zh-CN"/>
          </w:rPr>
          <w:t>N</w:t>
        </w:r>
        <w:r>
          <w:rPr>
            <w:rFonts w:eastAsiaTheme="minorEastAsia"/>
            <w:lang w:eastAsia="zh-CN"/>
          </w:rPr>
          <w:t>WDAF is the entity for data collecting with objective to train the AI/ML Model for Direct AI/ML positioning.</w:t>
        </w:r>
      </w:ins>
    </w:p>
    <w:p w14:paraId="2C2B8896" w14:textId="70DCCDDD" w:rsidR="000F3E7A" w:rsidRDefault="00E50CA7" w:rsidP="003B508F">
      <w:pPr>
        <w:pStyle w:val="af2"/>
        <w:numPr>
          <w:ilvl w:val="0"/>
          <w:numId w:val="28"/>
        </w:numPr>
        <w:spacing w:before="0"/>
        <w:contextualSpacing w:val="0"/>
        <w:rPr>
          <w:ins w:id="68" w:author="Liu Jianning" w:date="2024-04-05T10:39:00Z"/>
          <w:rFonts w:eastAsiaTheme="minorEastAsia"/>
          <w:lang w:eastAsia="zh-CN"/>
        </w:rPr>
      </w:pPr>
      <w:ins w:id="69" w:author="hw user" w:date="2024-04-12T19:59:00Z">
        <w:r w:rsidRPr="00E50CA7">
          <w:rPr>
            <w:rFonts w:eastAsiaTheme="minorEastAsia"/>
            <w:lang w:eastAsia="zh-CN"/>
          </w:rPr>
          <w:t>PRU known location and associated PRU location measurement(s)</w:t>
        </w:r>
        <w:r>
          <w:rPr>
            <w:rFonts w:eastAsiaTheme="minorEastAsia"/>
            <w:lang w:eastAsia="zh-CN"/>
          </w:rPr>
          <w:t xml:space="preserve"> </w:t>
        </w:r>
      </w:ins>
      <w:ins w:id="70" w:author="hw user" w:date="2024-04-12T20:00:00Z">
        <w:r w:rsidR="00D57C31">
          <w:rPr>
            <w:rFonts w:eastAsiaTheme="minorEastAsia"/>
            <w:lang w:eastAsia="zh-CN"/>
          </w:rPr>
          <w:t xml:space="preserve">from LMF </w:t>
        </w:r>
      </w:ins>
      <w:ins w:id="71" w:author="hw user" w:date="2024-04-12T19:59:00Z">
        <w:r>
          <w:rPr>
            <w:rFonts w:eastAsiaTheme="minorEastAsia"/>
            <w:lang w:eastAsia="zh-CN"/>
          </w:rPr>
          <w:t>are us</w:t>
        </w:r>
      </w:ins>
      <w:ins w:id="72" w:author="hw user" w:date="2024-04-12T20:00:00Z">
        <w:r>
          <w:rPr>
            <w:rFonts w:eastAsiaTheme="minorEastAsia"/>
            <w:lang w:eastAsia="zh-CN"/>
          </w:rPr>
          <w:t>ed for AI/ML model training</w:t>
        </w:r>
        <w:r w:rsidR="00534700">
          <w:rPr>
            <w:rFonts w:eastAsiaTheme="minorEastAsia"/>
            <w:lang w:eastAsia="zh-CN"/>
          </w:rPr>
          <w:t>.</w:t>
        </w:r>
      </w:ins>
    </w:p>
    <w:p w14:paraId="7ECE0112" w14:textId="43034BAD" w:rsidR="003B508F" w:rsidRDefault="003B508F" w:rsidP="003B508F">
      <w:pPr>
        <w:pStyle w:val="af2"/>
        <w:numPr>
          <w:ilvl w:val="0"/>
          <w:numId w:val="28"/>
        </w:numPr>
        <w:spacing w:before="0"/>
        <w:contextualSpacing w:val="0"/>
        <w:rPr>
          <w:ins w:id="73" w:author="Liu Jianning" w:date="2024-04-05T10:43:00Z"/>
          <w:rFonts w:eastAsiaTheme="minorEastAsia"/>
          <w:lang w:eastAsia="zh-CN"/>
        </w:rPr>
      </w:pPr>
      <w:ins w:id="74" w:author="Liu Jianning" w:date="2024-04-05T10:39:00Z">
        <w:r>
          <w:rPr>
            <w:rFonts w:eastAsiaTheme="minorEastAsia"/>
            <w:lang w:eastAsia="zh-CN"/>
          </w:rPr>
          <w:t>LMF is the entity for AI/ML Model inference to compute the final UE location</w:t>
        </w:r>
      </w:ins>
      <w:ins w:id="75" w:author="Liu Jianning" w:date="2024-04-05T10:43:00Z">
        <w:r>
          <w:rPr>
            <w:rFonts w:eastAsiaTheme="minorEastAsia"/>
            <w:lang w:eastAsia="zh-CN"/>
          </w:rPr>
          <w:t>.</w:t>
        </w:r>
      </w:ins>
    </w:p>
    <w:p w14:paraId="6E20E907" w14:textId="1136E84B" w:rsidR="003B508F" w:rsidRDefault="003B508F" w:rsidP="003B508F">
      <w:pPr>
        <w:pStyle w:val="af2"/>
        <w:numPr>
          <w:ilvl w:val="0"/>
          <w:numId w:val="28"/>
        </w:numPr>
        <w:spacing w:before="0"/>
        <w:contextualSpacing w:val="0"/>
        <w:rPr>
          <w:ins w:id="76" w:author="Jianning LIU [2]" w:date="2024-04-12T23:01:00Z"/>
          <w:rFonts w:eastAsiaTheme="minorEastAsia"/>
          <w:lang w:eastAsia="zh-CN"/>
        </w:rPr>
      </w:pPr>
      <w:ins w:id="77" w:author="Liu Jianning" w:date="2024-04-05T10:43:00Z">
        <w:r>
          <w:rPr>
            <w:rFonts w:eastAsiaTheme="minorEastAsia"/>
            <w:lang w:eastAsia="zh-CN"/>
          </w:rPr>
          <w:t xml:space="preserve">LMF is the entity to monitor and evaluate the performance of an </w:t>
        </w:r>
      </w:ins>
      <w:ins w:id="78" w:author="Liu Jianning" w:date="2024-04-05T10:44:00Z">
        <w:r>
          <w:rPr>
            <w:rFonts w:eastAsiaTheme="minorEastAsia"/>
            <w:lang w:eastAsia="zh-CN"/>
          </w:rPr>
          <w:t>AI/ML model</w:t>
        </w:r>
      </w:ins>
      <w:ins w:id="79" w:author="Liu Jianning" w:date="2024-04-05T10:39:00Z">
        <w:r>
          <w:rPr>
            <w:rFonts w:eastAsiaTheme="minorEastAsia"/>
            <w:lang w:eastAsia="zh-CN"/>
          </w:rPr>
          <w:t xml:space="preserve"> </w:t>
        </w:r>
      </w:ins>
    </w:p>
    <w:p w14:paraId="027A4012" w14:textId="27F63BD3" w:rsidR="0041224A" w:rsidRDefault="00D415AC" w:rsidP="00D415AC">
      <w:pPr>
        <w:pStyle w:val="af2"/>
        <w:spacing w:before="0"/>
        <w:ind w:left="420" w:firstLine="0"/>
        <w:contextualSpacing w:val="0"/>
        <w:rPr>
          <w:ins w:id="80" w:author="Liu Jianning" w:date="2024-04-05T10:39:00Z"/>
          <w:rFonts w:eastAsiaTheme="minorEastAsia"/>
          <w:lang w:eastAsia="zh-CN"/>
        </w:rPr>
      </w:pPr>
      <w:ins w:id="81" w:author="Jianning LIU [2]" w:date="2024-04-12T23:01:00Z">
        <w:r w:rsidRPr="00D415AC">
          <w:rPr>
            <w:rFonts w:eastAsiaTheme="minorEastAsia"/>
            <w:lang w:eastAsia="zh-CN"/>
          </w:rPr>
          <w:t>NOTE: Whether the LMF is a standalone NF or co-located with NWDAF can be determined during conclusion phase.</w:t>
        </w:r>
      </w:ins>
    </w:p>
    <w:p w14:paraId="5C3903F3" w14:textId="77777777" w:rsidR="004F1583" w:rsidRDefault="008F1E72" w:rsidP="008F1E72">
      <w:pPr>
        <w:ind w:leftChars="10" w:left="20" w:firstLine="0"/>
        <w:rPr>
          <w:ins w:id="82" w:author="Liu Jianning" w:date="2024-04-05T11:08:00Z"/>
          <w:rFonts w:eastAsiaTheme="minorEastAsia"/>
          <w:lang w:eastAsia="zh-CN"/>
        </w:rPr>
      </w:pPr>
      <w:ins w:id="83" w:author="Liu Jianning" w:date="2024-04-05T10:49:00Z">
        <w:r>
          <w:rPr>
            <w:rFonts w:eastAsiaTheme="minorEastAsia"/>
            <w:lang w:eastAsia="zh-CN"/>
          </w:rPr>
          <w:t xml:space="preserve">In this solution, it is also assumed that </w:t>
        </w:r>
      </w:ins>
      <w:ins w:id="84" w:author="Liu Jianning" w:date="2024-04-05T10:54:00Z">
        <w:r>
          <w:rPr>
            <w:rFonts w:eastAsiaTheme="minorEastAsia"/>
            <w:lang w:eastAsia="zh-CN"/>
          </w:rPr>
          <w:t>the monitoring and evaluating the performance of an AL/ML mode is executed in purpose</w:t>
        </w:r>
      </w:ins>
      <w:ins w:id="85" w:author="Liu Jianning" w:date="2024-04-05T10:58:00Z">
        <w:r w:rsidR="0030385A">
          <w:rPr>
            <w:rFonts w:eastAsiaTheme="minorEastAsia"/>
            <w:lang w:eastAsia="zh-CN"/>
          </w:rPr>
          <w:t xml:space="preserve"> on dedicated </w:t>
        </w:r>
      </w:ins>
      <w:ins w:id="86" w:author="Liu Jianning" w:date="2024-04-05T10:59:00Z">
        <w:r w:rsidR="0030385A">
          <w:rPr>
            <w:rFonts w:eastAsiaTheme="minorEastAsia"/>
            <w:lang w:eastAsia="zh-CN"/>
          </w:rPr>
          <w:t>UEs (e.g., PRU)</w:t>
        </w:r>
      </w:ins>
      <w:ins w:id="87" w:author="Liu Jianning" w:date="2024-04-05T10:55:00Z">
        <w:r>
          <w:rPr>
            <w:rFonts w:eastAsiaTheme="minorEastAsia"/>
            <w:lang w:eastAsia="zh-CN"/>
          </w:rPr>
          <w:t xml:space="preserve">, </w:t>
        </w:r>
      </w:ins>
      <w:ins w:id="88" w:author="Liu Jianning" w:date="2024-04-05T10:58:00Z">
        <w:r>
          <w:rPr>
            <w:rFonts w:eastAsiaTheme="minorEastAsia"/>
            <w:lang w:eastAsia="zh-CN"/>
          </w:rPr>
          <w:t xml:space="preserve">not for all the </w:t>
        </w:r>
        <w:r w:rsidR="0030385A">
          <w:rPr>
            <w:rFonts w:eastAsiaTheme="minorEastAsia"/>
            <w:lang w:eastAsia="zh-CN"/>
          </w:rPr>
          <w:t>UEs</w:t>
        </w:r>
      </w:ins>
      <w:ins w:id="89" w:author="Liu Jianning" w:date="2024-04-05T10:59:00Z">
        <w:r w:rsidR="0030385A">
          <w:rPr>
            <w:rFonts w:eastAsiaTheme="minorEastAsia"/>
            <w:lang w:eastAsia="zh-CN"/>
          </w:rPr>
          <w:t xml:space="preserve">. For example, </w:t>
        </w:r>
      </w:ins>
      <w:ins w:id="90" w:author="Liu Jianning" w:date="2024-04-05T10:55:00Z">
        <w:r>
          <w:rPr>
            <w:rFonts w:eastAsiaTheme="minorEastAsia"/>
            <w:lang w:eastAsia="zh-CN"/>
          </w:rPr>
          <w:t xml:space="preserve">operator </w:t>
        </w:r>
      </w:ins>
      <w:ins w:id="91" w:author="Liu Jianning" w:date="2024-04-05T10:57:00Z">
        <w:r>
          <w:rPr>
            <w:rFonts w:eastAsiaTheme="minorEastAsia"/>
            <w:lang w:eastAsia="zh-CN"/>
          </w:rPr>
          <w:t xml:space="preserve">can monitor the performance of an AM/ML model by </w:t>
        </w:r>
      </w:ins>
      <w:ins w:id="92" w:author="Liu Jianning" w:date="2024-04-05T10:59:00Z">
        <w:r w:rsidR="0030385A">
          <w:rPr>
            <w:rFonts w:eastAsiaTheme="minorEastAsia"/>
            <w:lang w:eastAsia="zh-CN"/>
          </w:rPr>
          <w:t xml:space="preserve">comparing </w:t>
        </w:r>
      </w:ins>
      <w:ins w:id="93" w:author="Liu Jianning" w:date="2024-04-05T10:57:00Z">
        <w:r>
          <w:rPr>
            <w:rFonts w:eastAsiaTheme="minorEastAsia"/>
            <w:lang w:eastAsia="zh-CN"/>
          </w:rPr>
          <w:t xml:space="preserve">two or more sets of locations </w:t>
        </w:r>
      </w:ins>
      <w:ins w:id="94" w:author="Liu Jianning" w:date="2024-04-05T10:58:00Z">
        <w:r>
          <w:rPr>
            <w:rFonts w:eastAsiaTheme="minorEastAsia"/>
            <w:lang w:eastAsia="zh-CN"/>
          </w:rPr>
          <w:t>of one specific UE (</w:t>
        </w:r>
      </w:ins>
      <w:ins w:id="95" w:author="Liu Jianning" w:date="2024-04-05T10:59:00Z">
        <w:r w:rsidR="0030385A">
          <w:rPr>
            <w:rFonts w:eastAsiaTheme="minorEastAsia"/>
            <w:lang w:eastAsia="zh-CN"/>
          </w:rPr>
          <w:t>e.g.,</w:t>
        </w:r>
      </w:ins>
      <w:ins w:id="96" w:author="Liu Jianning" w:date="2024-04-05T10:58:00Z">
        <w:r>
          <w:rPr>
            <w:rFonts w:eastAsiaTheme="minorEastAsia"/>
            <w:lang w:eastAsia="zh-CN"/>
          </w:rPr>
          <w:t xml:space="preserve"> PRU)</w:t>
        </w:r>
      </w:ins>
      <w:ins w:id="97" w:author="Liu Jianning" w:date="2024-04-05T11:01:00Z">
        <w:r w:rsidR="0030385A">
          <w:rPr>
            <w:rFonts w:eastAsiaTheme="minorEastAsia"/>
            <w:lang w:eastAsia="zh-CN"/>
          </w:rPr>
          <w:t xml:space="preserve"> to determine whether performance of the AI/ML model is good or not. </w:t>
        </w:r>
      </w:ins>
      <w:ins w:id="98" w:author="Liu Jianning" w:date="2024-04-05T11:02:00Z">
        <w:r w:rsidR="0030385A">
          <w:rPr>
            <w:rFonts w:eastAsiaTheme="minorEastAsia"/>
            <w:lang w:eastAsia="zh-CN"/>
          </w:rPr>
          <w:t xml:space="preserve">The location of the specific UE can be obtained via </w:t>
        </w:r>
      </w:ins>
      <w:ins w:id="99" w:author="Liu Jianning" w:date="2024-04-05T11:03:00Z">
        <w:r w:rsidR="0030385A">
          <w:rPr>
            <w:rFonts w:eastAsiaTheme="minorEastAsia"/>
            <w:lang w:eastAsia="zh-CN"/>
          </w:rPr>
          <w:t xml:space="preserve">AI/ML </w:t>
        </w:r>
      </w:ins>
      <w:ins w:id="100" w:author="Liu Jianning" w:date="2024-04-05T11:04:00Z">
        <w:r w:rsidR="0030385A">
          <w:rPr>
            <w:rFonts w:eastAsiaTheme="minorEastAsia"/>
            <w:lang w:eastAsia="zh-CN"/>
          </w:rPr>
          <w:t>model, GPS</w:t>
        </w:r>
      </w:ins>
      <w:ins w:id="101" w:author="Liu Jianning" w:date="2024-04-05T11:02:00Z">
        <w:r w:rsidR="0030385A">
          <w:rPr>
            <w:rFonts w:eastAsiaTheme="minorEastAsia"/>
            <w:lang w:eastAsia="zh-CN"/>
          </w:rPr>
          <w:t xml:space="preserve">, or </w:t>
        </w:r>
      </w:ins>
      <w:ins w:id="102" w:author="Liu Jianning" w:date="2024-04-05T11:04:00Z">
        <w:r w:rsidR="0030385A">
          <w:rPr>
            <w:rFonts w:eastAsiaTheme="minorEastAsia"/>
            <w:lang w:eastAsia="zh-CN"/>
          </w:rPr>
          <w:t>other</w:t>
        </w:r>
      </w:ins>
      <w:ins w:id="103" w:author="Liu Jianning" w:date="2024-04-05T11:02:00Z">
        <w:r w:rsidR="0030385A">
          <w:rPr>
            <w:rFonts w:eastAsiaTheme="minorEastAsia"/>
            <w:lang w:eastAsia="zh-CN"/>
          </w:rPr>
          <w:t xml:space="preserve"> positioning meth</w:t>
        </w:r>
      </w:ins>
      <w:ins w:id="104" w:author="Liu Jianning" w:date="2024-04-05T11:03:00Z">
        <w:r w:rsidR="0030385A">
          <w:rPr>
            <w:rFonts w:eastAsiaTheme="minorEastAsia"/>
            <w:lang w:eastAsia="zh-CN"/>
          </w:rPr>
          <w:t>ods provided by network</w:t>
        </w:r>
      </w:ins>
      <w:ins w:id="105" w:author="Liu Jianning" w:date="2024-04-05T11:04:00Z">
        <w:r w:rsidR="0030385A">
          <w:rPr>
            <w:rFonts w:eastAsiaTheme="minorEastAsia"/>
            <w:lang w:eastAsia="zh-CN"/>
          </w:rPr>
          <w:t>.</w:t>
        </w:r>
      </w:ins>
      <w:ins w:id="106" w:author="Liu Jianning" w:date="2024-04-05T11:07:00Z">
        <w:r w:rsidR="0030385A">
          <w:rPr>
            <w:rFonts w:eastAsiaTheme="minorEastAsia"/>
            <w:lang w:eastAsia="zh-CN"/>
          </w:rPr>
          <w:t xml:space="preserve"> </w:t>
        </w:r>
      </w:ins>
    </w:p>
    <w:p w14:paraId="3905D507" w14:textId="2D202116" w:rsidR="008F1E72" w:rsidRDefault="0030385A" w:rsidP="008F1E72">
      <w:pPr>
        <w:ind w:leftChars="10" w:left="20" w:firstLine="0"/>
        <w:rPr>
          <w:ins w:id="107" w:author="Liu Jianning" w:date="2024-04-05T10:58:00Z"/>
          <w:rFonts w:eastAsiaTheme="minorEastAsia"/>
          <w:lang w:eastAsia="zh-CN"/>
        </w:rPr>
      </w:pPr>
      <w:ins w:id="108" w:author="Liu Jianning" w:date="2024-04-05T11:04:00Z">
        <w:r>
          <w:rPr>
            <w:rFonts w:eastAsiaTheme="minorEastAsia"/>
            <w:lang w:eastAsia="zh-CN"/>
          </w:rPr>
          <w:t xml:space="preserve">If the performance of an AM/ML is lower than one </w:t>
        </w:r>
      </w:ins>
      <w:ins w:id="109" w:author="Liu Jianning" w:date="2024-04-05T11:05:00Z">
        <w:r>
          <w:rPr>
            <w:rFonts w:eastAsiaTheme="minorEastAsia"/>
            <w:lang w:eastAsia="zh-CN"/>
          </w:rPr>
          <w:t xml:space="preserve">preconfigured condition, LMF may </w:t>
        </w:r>
      </w:ins>
      <w:ins w:id="110" w:author="Liu Jianning" w:date="2024-04-05T11:08:00Z">
        <w:r>
          <w:rPr>
            <w:rFonts w:eastAsiaTheme="minorEastAsia"/>
            <w:lang w:eastAsia="zh-CN"/>
          </w:rPr>
          <w:t>stop or change the AI/ML model, or request NWDAF to train or update the AL/ML mode</w:t>
        </w:r>
      </w:ins>
      <w:ins w:id="111" w:author="Liu Jianning" w:date="2024-04-05T11:09:00Z">
        <w:r w:rsidR="004F1583">
          <w:rPr>
            <w:rFonts w:eastAsiaTheme="minorEastAsia"/>
            <w:lang w:eastAsia="zh-CN"/>
          </w:rPr>
          <w:t>,</w:t>
        </w:r>
      </w:ins>
      <w:ins w:id="112" w:author="Liu Jianning" w:date="2024-04-05T11:06:00Z">
        <w:r>
          <w:rPr>
            <w:rFonts w:eastAsiaTheme="minorEastAsia"/>
            <w:lang w:eastAsia="zh-CN"/>
          </w:rPr>
          <w:t xml:space="preserve"> or to use other positioning methods</w:t>
        </w:r>
      </w:ins>
      <w:ins w:id="113" w:author="Liu Jianning" w:date="2024-04-05T11:09:00Z">
        <w:r w:rsidR="004F1583">
          <w:rPr>
            <w:rFonts w:eastAsiaTheme="minorEastAsia"/>
            <w:lang w:eastAsia="zh-CN"/>
          </w:rPr>
          <w:t xml:space="preserve"> based on the operator policy</w:t>
        </w:r>
      </w:ins>
      <w:ins w:id="114" w:author="Liu Jianning" w:date="2024-04-05T11:06:00Z">
        <w:r>
          <w:rPr>
            <w:rFonts w:eastAsiaTheme="minorEastAsia"/>
            <w:lang w:eastAsia="zh-CN"/>
          </w:rPr>
          <w:t>.</w:t>
        </w:r>
      </w:ins>
    </w:p>
    <w:p w14:paraId="6D7475FC" w14:textId="77777777" w:rsidR="003B508F" w:rsidRPr="004F1583" w:rsidRDefault="003B508F" w:rsidP="004F1583">
      <w:pPr>
        <w:spacing w:before="0"/>
        <w:ind w:left="0" w:firstLine="0"/>
        <w:jc w:val="center"/>
        <w:rPr>
          <w:ins w:id="115" w:author="Liu Jianning" w:date="2024-04-05T10:39:00Z"/>
          <w:rFonts w:eastAsiaTheme="minorEastAsia"/>
          <w:lang w:eastAsia="zh-CN"/>
        </w:rPr>
      </w:pPr>
      <w:ins w:id="116" w:author="Liu Jianning" w:date="2024-04-05T10:39:00Z">
        <w:r w:rsidRPr="006E0A47">
          <w:rPr>
            <w:lang w:val="en-US" w:eastAsia="zh-CN"/>
          </w:rPr>
          <w:object w:dxaOrig="9821" w:dyaOrig="6441" w14:anchorId="59B55E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222.6pt" o:ole="">
              <v:imagedata r:id="rId11" o:title=""/>
            </v:shape>
            <o:OLEObject Type="Embed" ProgID="Visio.Drawing.11" ShapeID="_x0000_i1025" DrawAspect="Content" ObjectID="_1774468036" r:id="rId12"/>
          </w:object>
        </w:r>
      </w:ins>
    </w:p>
    <w:p w14:paraId="49D38716" w14:textId="2809C715" w:rsidR="006E0A47" w:rsidRPr="003B508F" w:rsidRDefault="003B508F" w:rsidP="003B508F">
      <w:pPr>
        <w:spacing w:before="0"/>
        <w:ind w:left="0" w:firstLine="0"/>
        <w:jc w:val="center"/>
        <w:rPr>
          <w:ins w:id="117" w:author="Jianning LIU" w:date="2024-02-16T23:27:00Z"/>
          <w:rFonts w:eastAsiaTheme="minorEastAsia"/>
          <w:lang w:eastAsia="zh-CN"/>
        </w:rPr>
      </w:pPr>
      <w:ins w:id="118" w:author="Liu Jianning" w:date="2024-04-05T10:39:00Z">
        <w:r>
          <w:t xml:space="preserve">Figure 6.X.2-1 architecture assumption for </w:t>
        </w:r>
        <w:r w:rsidRPr="00D00FB2">
          <w:t>support</w:t>
        </w:r>
        <w:r>
          <w:t xml:space="preserve">ing </w:t>
        </w:r>
        <w:r w:rsidRPr="00D00FB2">
          <w:t>Direct AI/ML based Positioning</w:t>
        </w:r>
      </w:ins>
    </w:p>
    <w:p w14:paraId="73B0C65C" w14:textId="3E22B526" w:rsidR="00FC155F" w:rsidRPr="00D90FE1" w:rsidDel="00D90FE1" w:rsidRDefault="006E0A47" w:rsidP="00623F41">
      <w:pPr>
        <w:spacing w:beforeLines="50" w:afterLines="50"/>
        <w:rPr>
          <w:del w:id="119" w:author="Jianning LIU" w:date="2024-02-16T12:57:00Z"/>
          <w:rFonts w:eastAsiaTheme="minorEastAsia"/>
          <w:lang w:eastAsia="zh-CN"/>
        </w:rPr>
      </w:pPr>
      <w:del w:id="120" w:author="Jianning LIU" w:date="2024-04-04T22:58:00Z">
        <w:r w:rsidRPr="006E0A47" w:rsidDel="008B3ECB">
          <w:rPr>
            <w:rFonts w:eastAsiaTheme="minorEastAsia"/>
            <w:lang w:val="en-US" w:eastAsia="zh-CN"/>
          </w:rPr>
          <w:fldChar w:fldCharType="begin"/>
        </w:r>
        <w:r w:rsidRPr="006E0A47" w:rsidDel="008B3ECB">
          <w:rPr>
            <w:rFonts w:eastAsiaTheme="minorEastAsia"/>
            <w:lang w:val="en-US" w:eastAsia="zh-CN"/>
          </w:rPr>
          <w:fldChar w:fldCharType="end"/>
        </w:r>
      </w:del>
    </w:p>
    <w:p w14:paraId="7BF1D746" w14:textId="019C0429" w:rsidR="00607816" w:rsidRDefault="00607816" w:rsidP="00607816">
      <w:pPr>
        <w:pStyle w:val="3"/>
        <w:rPr>
          <w:ins w:id="121" w:author="Jianning LIU" w:date="2024-02-16T23:38:00Z"/>
          <w:rFonts w:eastAsia="等线"/>
        </w:rPr>
      </w:pPr>
      <w:bookmarkStart w:id="122" w:name="_Toc157692401"/>
      <w:r w:rsidRPr="00E77E04">
        <w:rPr>
          <w:rFonts w:eastAsia="等线"/>
        </w:rPr>
        <w:t>6.X.3</w:t>
      </w:r>
      <w:r w:rsidRPr="00E77E04">
        <w:rPr>
          <w:rFonts w:eastAsia="等线"/>
        </w:rPr>
        <w:tab/>
        <w:t>Procedures</w:t>
      </w:r>
      <w:bookmarkEnd w:id="33"/>
      <w:bookmarkEnd w:id="34"/>
      <w:bookmarkEnd w:id="35"/>
      <w:bookmarkEnd w:id="36"/>
      <w:bookmarkEnd w:id="122"/>
    </w:p>
    <w:p w14:paraId="5D1469DB" w14:textId="3802650E" w:rsidR="00BF6512" w:rsidRDefault="00BF6512" w:rsidP="00BF6512">
      <w:pPr>
        <w:pStyle w:val="4"/>
        <w:rPr>
          <w:ins w:id="123" w:author="hw user" w:date="2024-04-12T19:38:00Z"/>
        </w:rPr>
      </w:pPr>
      <w:ins w:id="124" w:author="hw user" w:date="2024-04-12T19:38:00Z">
        <w:r w:rsidRPr="00153C83">
          <w:rPr>
            <w:lang w:eastAsia="zh-CN"/>
          </w:rPr>
          <w:t>6.</w:t>
        </w:r>
        <w:r>
          <w:rPr>
            <w:lang w:eastAsia="zh-CN"/>
          </w:rPr>
          <w:t>X</w:t>
        </w:r>
        <w:r w:rsidRPr="00153C83">
          <w:rPr>
            <w:lang w:eastAsia="zh-CN"/>
          </w:rPr>
          <w:t>.</w:t>
        </w:r>
        <w:r>
          <w:rPr>
            <w:lang w:eastAsia="zh-CN"/>
          </w:rPr>
          <w:t>3</w:t>
        </w:r>
        <w:r w:rsidRPr="00153C83">
          <w:rPr>
            <w:lang w:eastAsia="zh-CN"/>
          </w:rPr>
          <w:t>.1</w:t>
        </w:r>
        <w:r>
          <w:rPr>
            <w:lang w:eastAsia="zh-CN"/>
          </w:rPr>
          <w:tab/>
        </w:r>
      </w:ins>
      <w:ins w:id="125" w:author="hw user" w:date="2024-04-12T19:42:00Z">
        <w:r w:rsidR="0059378F">
          <w:t>P</w:t>
        </w:r>
        <w:r w:rsidR="00222F63">
          <w:t>erformance of AI/ML model monitoring based on PRU</w:t>
        </w:r>
      </w:ins>
    </w:p>
    <w:p w14:paraId="5958397D" w14:textId="366373DC" w:rsidR="006E0A47" w:rsidRPr="005349DB" w:rsidDel="00222F63" w:rsidRDefault="006E0A47" w:rsidP="006E0A47">
      <w:pPr>
        <w:rPr>
          <w:del w:id="126" w:author="hw user" w:date="2024-04-12T19:39:00Z"/>
          <w:rFonts w:eastAsiaTheme="minorEastAsia"/>
          <w:lang w:eastAsia="zh-CN"/>
        </w:rPr>
      </w:pPr>
    </w:p>
    <w:bookmarkStart w:id="127" w:name="_Toc326248711"/>
    <w:bookmarkStart w:id="128" w:name="_Toc510604409"/>
    <w:bookmarkStart w:id="129" w:name="_Toc92875664"/>
    <w:bookmarkStart w:id="130" w:name="_Toc93070688"/>
    <w:bookmarkStart w:id="131" w:name="_Toc157447967"/>
    <w:p w14:paraId="4B5B3279" w14:textId="0DCE7F23" w:rsidR="007A2556" w:rsidRDefault="008B3ECB" w:rsidP="008B3ECB">
      <w:pPr>
        <w:jc w:val="center"/>
        <w:rPr>
          <w:ins w:id="132" w:author="Jianning LIU" w:date="2024-02-16T23:38:00Z"/>
        </w:rPr>
      </w:pPr>
      <w:ins w:id="133" w:author="Jianning LIU" w:date="2024-04-04T23:05:00Z">
        <w:r>
          <w:object w:dxaOrig="10401" w:dyaOrig="5731" w14:anchorId="0539F479">
            <v:shape id="_x0000_i1026" type="#_x0000_t75" style="width:481.5pt;height:265.5pt" o:ole="">
              <v:imagedata r:id="rId13" o:title=""/>
            </v:shape>
            <o:OLEObject Type="Embed" ProgID="Visio.Drawing.15" ShapeID="_x0000_i1026" DrawAspect="Content" ObjectID="_1774468037" r:id="rId14"/>
          </w:object>
        </w:r>
      </w:ins>
      <w:ins w:id="134" w:author="Jianning LIU" w:date="2024-04-04T23:05:00Z">
        <w:r w:rsidDel="008B3ECB">
          <w:t xml:space="preserve"> </w:t>
        </w:r>
      </w:ins>
      <w:del w:id="135" w:author="Jianning LIU" w:date="2024-04-04T22:58:00Z">
        <w:r w:rsidR="00DA5EA4" w:rsidDel="008B3ECB">
          <w:fldChar w:fldCharType="begin"/>
        </w:r>
        <w:r w:rsidR="00DA5EA4" w:rsidDel="008B3ECB">
          <w:fldChar w:fldCharType="end"/>
        </w:r>
      </w:del>
    </w:p>
    <w:p w14:paraId="20D60721" w14:textId="154CCEBF" w:rsidR="004F1583" w:rsidRDefault="004F1583" w:rsidP="004F1583">
      <w:pPr>
        <w:pStyle w:val="af2"/>
        <w:spacing w:before="120"/>
        <w:ind w:left="420" w:firstLine="0"/>
        <w:contextualSpacing w:val="0"/>
        <w:jc w:val="center"/>
        <w:rPr>
          <w:ins w:id="136" w:author="Liu Jianning" w:date="2024-04-05T11:12:00Z"/>
        </w:rPr>
      </w:pPr>
      <w:bookmarkStart w:id="137" w:name="_Hlk159019300"/>
      <w:ins w:id="138" w:author="Liu Jianning" w:date="2024-04-05T11:12:00Z">
        <w:r>
          <w:t>Figure 6.X.3</w:t>
        </w:r>
      </w:ins>
      <w:ins w:id="139" w:author="hw user" w:date="2024-04-12T19:44:00Z">
        <w:r w:rsidR="00063245">
          <w:t>.1</w:t>
        </w:r>
      </w:ins>
      <w:ins w:id="140" w:author="Liu Jianning" w:date="2024-04-05T11:12:00Z">
        <w:r>
          <w:t>-1 performance of AI/ML model monitoring based on PRU</w:t>
        </w:r>
      </w:ins>
    </w:p>
    <w:p w14:paraId="4DDC2FB7" w14:textId="77777777" w:rsidR="004F1583" w:rsidRDefault="004F1583" w:rsidP="004F1583">
      <w:pPr>
        <w:overflowPunct w:val="0"/>
        <w:autoSpaceDE w:val="0"/>
        <w:autoSpaceDN w:val="0"/>
        <w:adjustRightInd w:val="0"/>
        <w:spacing w:after="180"/>
        <w:textAlignment w:val="baseline"/>
        <w:rPr>
          <w:ins w:id="141" w:author="Liu Jianning" w:date="2024-04-05T11:12:00Z"/>
          <w:bCs/>
          <w:sz w:val="22"/>
          <w:szCs w:val="22"/>
        </w:rPr>
      </w:pPr>
      <w:ins w:id="142" w:author="Liu Jianning" w:date="2024-04-05T11:12:00Z">
        <w:r>
          <w:t xml:space="preserve">1, </w:t>
        </w:r>
        <w:r>
          <w:rPr>
            <w:bCs/>
            <w:sz w:val="22"/>
            <w:szCs w:val="22"/>
          </w:rPr>
          <w:t xml:space="preserve">AMF receives LCS service request from UE (i.e., MO-LR), or from LCS Client (i.e., MT-LR), or AMF itself.  </w:t>
        </w:r>
      </w:ins>
    </w:p>
    <w:p w14:paraId="131F5833" w14:textId="116B2D05" w:rsidR="004F1583" w:rsidRDefault="004F1583" w:rsidP="004F1583">
      <w:pPr>
        <w:overflowPunct w:val="0"/>
        <w:autoSpaceDE w:val="0"/>
        <w:autoSpaceDN w:val="0"/>
        <w:adjustRightInd w:val="0"/>
        <w:spacing w:after="180"/>
        <w:textAlignment w:val="baseline"/>
        <w:rPr>
          <w:ins w:id="143" w:author="Liu Jianning" w:date="2024-04-05T11:12:00Z"/>
          <w:bCs/>
          <w:sz w:val="22"/>
          <w:szCs w:val="22"/>
        </w:rPr>
      </w:pPr>
      <w:ins w:id="144" w:author="Liu Jianning" w:date="2024-04-05T11:12:00Z">
        <w:r>
          <w:rPr>
            <w:bCs/>
            <w:sz w:val="22"/>
            <w:szCs w:val="22"/>
          </w:rPr>
          <w:lastRenderedPageBreak/>
          <w:t xml:space="preserve">2-3 AMF selects a LMF that supporting AI based positioning and sends Location request to LMF that determines to select AI/ML </w:t>
        </w:r>
        <w:proofErr w:type="gramStart"/>
        <w:r>
          <w:rPr>
            <w:bCs/>
            <w:sz w:val="22"/>
            <w:szCs w:val="22"/>
          </w:rPr>
          <w:t>model based</w:t>
        </w:r>
        <w:proofErr w:type="gramEnd"/>
        <w:r>
          <w:rPr>
            <w:bCs/>
            <w:sz w:val="22"/>
            <w:szCs w:val="22"/>
          </w:rPr>
          <w:t xml:space="preserve"> positioning method to compute the final UE location. </w:t>
        </w:r>
      </w:ins>
      <w:ins w:id="145" w:author="hw user" w:date="2024-04-12T19:47:00Z">
        <w:r w:rsidR="00C335C5">
          <w:rPr>
            <w:bCs/>
            <w:sz w:val="22"/>
            <w:szCs w:val="22"/>
          </w:rPr>
          <w:t xml:space="preserve">The </w:t>
        </w:r>
        <w:r w:rsidR="00E84E1A">
          <w:rPr>
            <w:bCs/>
            <w:sz w:val="22"/>
            <w:szCs w:val="22"/>
          </w:rPr>
          <w:t xml:space="preserve">LMF may </w:t>
        </w:r>
      </w:ins>
      <w:ins w:id="146" w:author="hw user" w:date="2024-04-12T19:49:00Z">
        <w:r w:rsidR="00C50787">
          <w:rPr>
            <w:bCs/>
            <w:sz w:val="22"/>
            <w:szCs w:val="22"/>
          </w:rPr>
          <w:t>subscribe/</w:t>
        </w:r>
      </w:ins>
      <w:ins w:id="147" w:author="hw user" w:date="2024-04-12T19:47:00Z">
        <w:r w:rsidR="00874BB2">
          <w:rPr>
            <w:bCs/>
            <w:sz w:val="22"/>
            <w:szCs w:val="22"/>
          </w:rPr>
          <w:t xml:space="preserve">request AI/ML </w:t>
        </w:r>
        <w:r w:rsidR="00310589">
          <w:rPr>
            <w:bCs/>
            <w:sz w:val="22"/>
            <w:szCs w:val="22"/>
          </w:rPr>
          <w:t xml:space="preserve">model </w:t>
        </w:r>
        <w:r w:rsidR="00750C07">
          <w:rPr>
            <w:bCs/>
            <w:sz w:val="22"/>
            <w:szCs w:val="22"/>
          </w:rPr>
          <w:t xml:space="preserve">from </w:t>
        </w:r>
      </w:ins>
      <w:ins w:id="148" w:author="hw user" w:date="2024-04-12T19:48:00Z">
        <w:r w:rsidR="00750C07">
          <w:rPr>
            <w:bCs/>
            <w:sz w:val="22"/>
            <w:szCs w:val="22"/>
          </w:rPr>
          <w:t>NWDAF</w:t>
        </w:r>
        <w:r w:rsidR="00715EF9">
          <w:rPr>
            <w:bCs/>
            <w:sz w:val="22"/>
            <w:szCs w:val="22"/>
          </w:rPr>
          <w:t xml:space="preserve">, </w:t>
        </w:r>
        <w:r w:rsidR="007A7713">
          <w:rPr>
            <w:bCs/>
            <w:sz w:val="22"/>
            <w:szCs w:val="22"/>
          </w:rPr>
          <w:t xml:space="preserve">and the procedure </w:t>
        </w:r>
      </w:ins>
      <w:ins w:id="149" w:author="hw user" w:date="2024-04-12T19:50:00Z">
        <w:r w:rsidR="003B71D8">
          <w:rPr>
            <w:bCs/>
            <w:sz w:val="22"/>
            <w:szCs w:val="22"/>
          </w:rPr>
          <w:t>of</w:t>
        </w:r>
      </w:ins>
      <w:ins w:id="150" w:author="hw user" w:date="2024-04-12T19:48:00Z">
        <w:r w:rsidR="006920DB">
          <w:rPr>
            <w:bCs/>
            <w:sz w:val="22"/>
            <w:szCs w:val="22"/>
          </w:rPr>
          <w:t xml:space="preserve"> the NWDAF collect</w:t>
        </w:r>
      </w:ins>
      <w:ins w:id="151" w:author="hw user" w:date="2024-04-12T19:50:00Z">
        <w:r w:rsidR="0004332F">
          <w:rPr>
            <w:bCs/>
            <w:sz w:val="22"/>
            <w:szCs w:val="22"/>
          </w:rPr>
          <w:t>ing</w:t>
        </w:r>
      </w:ins>
      <w:ins w:id="152" w:author="hw user" w:date="2024-04-12T19:48:00Z">
        <w:r w:rsidR="006920DB">
          <w:rPr>
            <w:bCs/>
            <w:sz w:val="22"/>
            <w:szCs w:val="22"/>
          </w:rPr>
          <w:t xml:space="preserve"> data and train</w:t>
        </w:r>
      </w:ins>
      <w:ins w:id="153" w:author="hw user" w:date="2024-04-12T19:50:00Z">
        <w:r w:rsidR="00562AE6">
          <w:rPr>
            <w:bCs/>
            <w:sz w:val="22"/>
            <w:szCs w:val="22"/>
          </w:rPr>
          <w:t>ing</w:t>
        </w:r>
      </w:ins>
      <w:ins w:id="154" w:author="hw user" w:date="2024-04-12T19:48:00Z">
        <w:r w:rsidR="006920DB">
          <w:rPr>
            <w:bCs/>
            <w:sz w:val="22"/>
            <w:szCs w:val="22"/>
          </w:rPr>
          <w:t xml:space="preserve"> the AI/ML model </w:t>
        </w:r>
        <w:r w:rsidR="00EF131B">
          <w:rPr>
            <w:bCs/>
            <w:sz w:val="22"/>
            <w:szCs w:val="22"/>
          </w:rPr>
          <w:t xml:space="preserve">is </w:t>
        </w:r>
      </w:ins>
      <w:ins w:id="155" w:author="hw user" w:date="2024-04-12T19:50:00Z">
        <w:r w:rsidR="00036C8E">
          <w:rPr>
            <w:bCs/>
            <w:sz w:val="22"/>
            <w:szCs w:val="22"/>
          </w:rPr>
          <w:t>detailed</w:t>
        </w:r>
      </w:ins>
      <w:ins w:id="156" w:author="hw user" w:date="2024-04-12T19:48:00Z">
        <w:r w:rsidR="00EF131B">
          <w:rPr>
            <w:bCs/>
            <w:sz w:val="22"/>
            <w:szCs w:val="22"/>
          </w:rPr>
          <w:t xml:space="preserve"> in clause 6.X.3.2.</w:t>
        </w:r>
      </w:ins>
    </w:p>
    <w:p w14:paraId="34875267" w14:textId="77777777" w:rsidR="004F1583" w:rsidRDefault="004F1583" w:rsidP="004F1583">
      <w:pPr>
        <w:overflowPunct w:val="0"/>
        <w:autoSpaceDE w:val="0"/>
        <w:autoSpaceDN w:val="0"/>
        <w:adjustRightInd w:val="0"/>
        <w:spacing w:after="180"/>
        <w:textAlignment w:val="baseline"/>
        <w:rPr>
          <w:ins w:id="157" w:author="Liu Jianning" w:date="2024-04-05T11:12:00Z"/>
          <w:bCs/>
          <w:sz w:val="22"/>
          <w:szCs w:val="22"/>
        </w:rPr>
      </w:pPr>
      <w:ins w:id="158" w:author="Liu Jianning" w:date="2024-04-05T11:12:00Z">
        <w:r>
          <w:rPr>
            <w:rFonts w:hint="eastAsia"/>
            <w:bCs/>
            <w:sz w:val="22"/>
            <w:szCs w:val="22"/>
          </w:rPr>
          <w:t>4</w:t>
        </w:r>
        <w:r>
          <w:rPr>
            <w:bCs/>
            <w:sz w:val="22"/>
            <w:szCs w:val="22"/>
          </w:rPr>
          <w:t xml:space="preserve">a, PRU/UE, or/and </w:t>
        </w:r>
        <w:proofErr w:type="spellStart"/>
        <w:r>
          <w:rPr>
            <w:bCs/>
            <w:sz w:val="22"/>
            <w:szCs w:val="22"/>
          </w:rPr>
          <w:t>gNB</w:t>
        </w:r>
        <w:proofErr w:type="spellEnd"/>
        <w:r>
          <w:rPr>
            <w:bCs/>
            <w:sz w:val="22"/>
            <w:szCs w:val="22"/>
          </w:rPr>
          <w:t xml:space="preserve"> reports the measurements data to LMF for computing the final UE location.</w:t>
        </w:r>
      </w:ins>
    </w:p>
    <w:p w14:paraId="467103E6" w14:textId="77777777" w:rsidR="004F1583" w:rsidRDefault="004F1583" w:rsidP="004F1583">
      <w:pPr>
        <w:overflowPunct w:val="0"/>
        <w:autoSpaceDE w:val="0"/>
        <w:autoSpaceDN w:val="0"/>
        <w:adjustRightInd w:val="0"/>
        <w:spacing w:after="180"/>
        <w:textAlignment w:val="baseline"/>
        <w:rPr>
          <w:ins w:id="159" w:author="Liu Jianning" w:date="2024-04-05T11:12:00Z"/>
          <w:bCs/>
          <w:sz w:val="22"/>
          <w:szCs w:val="22"/>
        </w:rPr>
      </w:pPr>
      <w:ins w:id="160" w:author="Liu Jianning" w:date="2024-04-05T11:12:00Z">
        <w:r>
          <w:rPr>
            <w:bCs/>
            <w:sz w:val="22"/>
            <w:szCs w:val="22"/>
          </w:rPr>
          <w:t>4b, PRU/UE also reports the known location information to LMF. The PRU/UE can obtain its known location information by e.g., GPS, or other positioning way.</w:t>
        </w:r>
      </w:ins>
    </w:p>
    <w:p w14:paraId="78AF5728" w14:textId="77777777" w:rsidR="004F1583" w:rsidRDefault="004F1583" w:rsidP="004F1583">
      <w:pPr>
        <w:overflowPunct w:val="0"/>
        <w:autoSpaceDE w:val="0"/>
        <w:autoSpaceDN w:val="0"/>
        <w:adjustRightInd w:val="0"/>
        <w:spacing w:after="180"/>
        <w:textAlignment w:val="baseline"/>
        <w:rPr>
          <w:ins w:id="161" w:author="Liu Jianning" w:date="2024-04-05T11:12:00Z"/>
          <w:bCs/>
          <w:sz w:val="22"/>
          <w:szCs w:val="22"/>
        </w:rPr>
      </w:pPr>
      <w:ins w:id="162" w:author="Liu Jianning" w:date="2024-04-05T11:12:00Z">
        <w:r>
          <w:rPr>
            <w:rFonts w:hint="eastAsia"/>
            <w:bCs/>
            <w:sz w:val="22"/>
            <w:szCs w:val="22"/>
          </w:rPr>
          <w:t>5</w:t>
        </w:r>
        <w:r>
          <w:rPr>
            <w:bCs/>
            <w:sz w:val="22"/>
            <w:szCs w:val="22"/>
          </w:rPr>
          <w:t xml:space="preserve">a, LMF performs AI model inference to compute the final UE location based on the collected measurement data from PRU/UE, or/and </w:t>
        </w:r>
        <w:proofErr w:type="spellStart"/>
        <w:r>
          <w:rPr>
            <w:bCs/>
            <w:sz w:val="22"/>
            <w:szCs w:val="22"/>
          </w:rPr>
          <w:t>gNB</w:t>
        </w:r>
        <w:proofErr w:type="spellEnd"/>
        <w:r>
          <w:rPr>
            <w:bCs/>
            <w:sz w:val="22"/>
            <w:szCs w:val="22"/>
          </w:rPr>
          <w:t>.</w:t>
        </w:r>
      </w:ins>
    </w:p>
    <w:p w14:paraId="79AF9A1B" w14:textId="77777777" w:rsidR="004F1583" w:rsidRDefault="004F1583" w:rsidP="004F1583">
      <w:pPr>
        <w:overflowPunct w:val="0"/>
        <w:autoSpaceDE w:val="0"/>
        <w:autoSpaceDN w:val="0"/>
        <w:adjustRightInd w:val="0"/>
        <w:spacing w:after="180"/>
        <w:textAlignment w:val="baseline"/>
        <w:rPr>
          <w:ins w:id="163" w:author="Liu Jianning" w:date="2024-04-05T11:12:00Z"/>
          <w:bCs/>
          <w:color w:val="FF0000"/>
          <w:sz w:val="22"/>
          <w:szCs w:val="22"/>
        </w:rPr>
      </w:pPr>
      <w:ins w:id="164" w:author="Liu Jianning" w:date="2024-04-05T11:12:00Z">
        <w:r w:rsidRPr="002C01F8">
          <w:rPr>
            <w:bCs/>
            <w:color w:val="FF0000"/>
            <w:sz w:val="22"/>
            <w:szCs w:val="22"/>
          </w:rPr>
          <w:t xml:space="preserve">5b, LMF </w:t>
        </w:r>
        <w:r>
          <w:rPr>
            <w:bCs/>
            <w:color w:val="FF0000"/>
            <w:sz w:val="22"/>
            <w:szCs w:val="22"/>
          </w:rPr>
          <w:t>monitors and evaluates the performance of the AI model by comparing the calculated PRU/UE’s location and the known location of PRU/UE, to determine</w:t>
        </w:r>
        <w:r w:rsidRPr="002C01F8">
          <w:rPr>
            <w:bCs/>
            <w:color w:val="FF0000"/>
            <w:sz w:val="22"/>
            <w:szCs w:val="22"/>
          </w:rPr>
          <w:t xml:space="preserve"> whether the performance of AI</w:t>
        </w:r>
        <w:r>
          <w:rPr>
            <w:bCs/>
            <w:color w:val="FF0000"/>
            <w:sz w:val="22"/>
            <w:szCs w:val="22"/>
          </w:rPr>
          <w:t>/ML</w:t>
        </w:r>
        <w:r w:rsidRPr="002C01F8">
          <w:rPr>
            <w:bCs/>
            <w:color w:val="FF0000"/>
            <w:sz w:val="22"/>
            <w:szCs w:val="22"/>
          </w:rPr>
          <w:t xml:space="preserve"> model is still good, or needs to </w:t>
        </w:r>
        <w:r>
          <w:rPr>
            <w:bCs/>
            <w:color w:val="FF0000"/>
            <w:sz w:val="22"/>
            <w:szCs w:val="22"/>
          </w:rPr>
          <w:t xml:space="preserve">drop the AI/ML model to </w:t>
        </w:r>
        <w:r w:rsidRPr="002C01F8">
          <w:rPr>
            <w:bCs/>
            <w:color w:val="FF0000"/>
            <w:sz w:val="22"/>
            <w:szCs w:val="22"/>
          </w:rPr>
          <w:t>change the positioning method to compute the final UE location.</w:t>
        </w:r>
        <w:r>
          <w:rPr>
            <w:bCs/>
            <w:color w:val="FF0000"/>
            <w:sz w:val="22"/>
            <w:szCs w:val="22"/>
          </w:rPr>
          <w:t xml:space="preserve"> </w:t>
        </w:r>
      </w:ins>
    </w:p>
    <w:p w14:paraId="60B7F252" w14:textId="77777777" w:rsidR="004F1583" w:rsidRPr="002C01F8" w:rsidRDefault="004F1583" w:rsidP="004F1583">
      <w:pPr>
        <w:overflowPunct w:val="0"/>
        <w:autoSpaceDE w:val="0"/>
        <w:autoSpaceDN w:val="0"/>
        <w:adjustRightInd w:val="0"/>
        <w:spacing w:after="180"/>
        <w:ind w:firstLine="0"/>
        <w:textAlignment w:val="baseline"/>
        <w:rPr>
          <w:ins w:id="165" w:author="Liu Jianning" w:date="2024-04-05T11:12:00Z"/>
          <w:bCs/>
          <w:color w:val="FF0000"/>
          <w:sz w:val="22"/>
          <w:szCs w:val="22"/>
        </w:rPr>
      </w:pPr>
      <w:ins w:id="166" w:author="Liu Jianning" w:date="2024-04-05T11:12:00Z">
        <w:r>
          <w:rPr>
            <w:bCs/>
            <w:color w:val="FF0000"/>
            <w:sz w:val="22"/>
            <w:szCs w:val="22"/>
          </w:rPr>
          <w:t>Optionally, LMF may trigger to request the AI/ML training entity to train/update the AI model.</w:t>
        </w:r>
      </w:ins>
    </w:p>
    <w:p w14:paraId="0BD81F04" w14:textId="77777777" w:rsidR="004F1583" w:rsidRDefault="004F1583" w:rsidP="004F1583">
      <w:pPr>
        <w:overflowPunct w:val="0"/>
        <w:autoSpaceDE w:val="0"/>
        <w:autoSpaceDN w:val="0"/>
        <w:adjustRightInd w:val="0"/>
        <w:spacing w:after="180"/>
        <w:textAlignment w:val="baseline"/>
        <w:rPr>
          <w:ins w:id="167" w:author="Liu Jianning" w:date="2024-04-05T11:12:00Z"/>
          <w:bCs/>
          <w:sz w:val="22"/>
          <w:szCs w:val="22"/>
        </w:rPr>
      </w:pPr>
      <w:ins w:id="168" w:author="Liu Jianning" w:date="2024-04-05T11:12:00Z">
        <w:r>
          <w:rPr>
            <w:bCs/>
            <w:sz w:val="22"/>
            <w:szCs w:val="22"/>
          </w:rPr>
          <w:t>6, LMF sends the final UE location to AMF</w:t>
        </w:r>
      </w:ins>
    </w:p>
    <w:p w14:paraId="4C0B5F4A" w14:textId="40551FE7" w:rsidR="006E0A47" w:rsidRPr="006E0A47" w:rsidRDefault="004F1583" w:rsidP="008B3ECB">
      <w:pPr>
        <w:rPr>
          <w:ins w:id="169" w:author="Jianning LIU" w:date="2024-02-16T23:40:00Z"/>
          <w:bCs/>
          <w:sz w:val="22"/>
          <w:szCs w:val="22"/>
        </w:rPr>
      </w:pPr>
      <w:ins w:id="170" w:author="Liu Jianning" w:date="2024-04-05T11:12:00Z">
        <w:r>
          <w:rPr>
            <w:bCs/>
            <w:sz w:val="22"/>
            <w:szCs w:val="22"/>
          </w:rPr>
          <w:t xml:space="preserve">7, AMF sends the UE location to LCS consumers, e.g., UE, LCS client, etc. </w:t>
        </w:r>
      </w:ins>
      <w:bookmarkEnd w:id="137"/>
      <w:ins w:id="171" w:author="Jianning LIU" w:date="2024-04-04T23:07:00Z">
        <w:r w:rsidR="008B3ECB">
          <w:rPr>
            <w:bCs/>
            <w:sz w:val="22"/>
            <w:szCs w:val="22"/>
          </w:rPr>
          <w:t xml:space="preserve"> </w:t>
        </w:r>
      </w:ins>
    </w:p>
    <w:p w14:paraId="1144BBDE" w14:textId="6D84A5DF" w:rsidR="006E0A47" w:rsidRDefault="00E67E5F" w:rsidP="00877D14">
      <w:pPr>
        <w:pStyle w:val="4"/>
        <w:rPr>
          <w:ins w:id="172" w:author="hw user" w:date="2024-04-12T19:42:00Z"/>
          <w:rFonts w:eastAsiaTheme="minorEastAsia"/>
          <w:lang w:eastAsia="zh-CN"/>
        </w:rPr>
      </w:pPr>
      <w:ins w:id="173" w:author="hw user" w:date="2024-04-12T19:43:00Z">
        <w:r w:rsidRPr="00153C83">
          <w:rPr>
            <w:lang w:eastAsia="zh-CN"/>
          </w:rPr>
          <w:t>6.</w:t>
        </w:r>
        <w:r>
          <w:rPr>
            <w:lang w:eastAsia="zh-CN"/>
          </w:rPr>
          <w:t>X</w:t>
        </w:r>
        <w:r w:rsidRPr="00153C83">
          <w:rPr>
            <w:lang w:eastAsia="zh-CN"/>
          </w:rPr>
          <w:t>.</w:t>
        </w:r>
        <w:r>
          <w:rPr>
            <w:lang w:eastAsia="zh-CN"/>
          </w:rPr>
          <w:t>3</w:t>
        </w:r>
        <w:r w:rsidRPr="00153C83">
          <w:rPr>
            <w:lang w:eastAsia="zh-CN"/>
          </w:rPr>
          <w:t>.</w:t>
        </w:r>
        <w:r w:rsidR="00877D14">
          <w:rPr>
            <w:lang w:eastAsia="zh-CN"/>
          </w:rPr>
          <w:t>2</w:t>
        </w:r>
        <w:r>
          <w:rPr>
            <w:lang w:eastAsia="zh-CN"/>
          </w:rPr>
          <w:tab/>
        </w:r>
      </w:ins>
      <w:ins w:id="174" w:author="hw user" w:date="2024-04-12T19:44:00Z">
        <w:r w:rsidR="00904EC9">
          <w:t xml:space="preserve">Procedure </w:t>
        </w:r>
      </w:ins>
      <w:ins w:id="175" w:author="hw user" w:date="2024-04-12T19:54:00Z">
        <w:r w:rsidR="00AB1812">
          <w:t>of</w:t>
        </w:r>
      </w:ins>
      <w:ins w:id="176" w:author="hw user" w:date="2024-04-12T19:44:00Z">
        <w:r w:rsidR="00904EC9" w:rsidRPr="00F12592">
          <w:t xml:space="preserve"> </w:t>
        </w:r>
        <w:r w:rsidR="00904EC9">
          <w:t xml:space="preserve">PRU information collection </w:t>
        </w:r>
      </w:ins>
      <w:ins w:id="177" w:author="hw user" w:date="2024-04-12T19:54:00Z">
        <w:r w:rsidR="00AB1812">
          <w:t>for</w:t>
        </w:r>
        <w:r w:rsidR="00A40845">
          <w:t xml:space="preserve"> AI/ML</w:t>
        </w:r>
        <w:r w:rsidR="00AB1812">
          <w:t xml:space="preserve"> model training</w:t>
        </w:r>
      </w:ins>
    </w:p>
    <w:p w14:paraId="0DDF183A" w14:textId="56DBCD07" w:rsidR="00F27DE6" w:rsidRDefault="00F27DE6" w:rsidP="002A33D2">
      <w:pPr>
        <w:pStyle w:val="TH"/>
        <w:rPr>
          <w:ins w:id="178" w:author="hw user" w:date="2024-04-12T19:43:00Z"/>
        </w:rPr>
      </w:pPr>
      <w:ins w:id="179" w:author="hw user" w:date="2024-04-12T19:43:00Z">
        <w:r>
          <w:rPr>
            <w:noProof/>
          </w:rPr>
          <w:drawing>
            <wp:inline distT="0" distB="0" distL="0" distR="0" wp14:anchorId="1997A2D7" wp14:editId="132D95E2">
              <wp:extent cx="5641340" cy="31603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41340" cy="3160395"/>
                      </a:xfrm>
                      <a:prstGeom prst="rect">
                        <a:avLst/>
                      </a:prstGeom>
                      <a:noFill/>
                    </pic:spPr>
                  </pic:pic>
                </a:graphicData>
              </a:graphic>
            </wp:inline>
          </w:drawing>
        </w:r>
      </w:ins>
    </w:p>
    <w:p w14:paraId="42B12311" w14:textId="0B8A8769" w:rsidR="00F27DE6" w:rsidRPr="00C21A2C" w:rsidRDefault="00F27DE6" w:rsidP="00F27DE6">
      <w:pPr>
        <w:pStyle w:val="TF"/>
        <w:rPr>
          <w:ins w:id="180" w:author="hw user" w:date="2024-04-12T19:43:00Z"/>
        </w:rPr>
      </w:pPr>
      <w:ins w:id="181" w:author="hw user" w:date="2024-04-12T19:43:00Z">
        <w:r w:rsidRPr="00C21A2C">
          <w:t>Figure 6.</w:t>
        </w:r>
        <w:r>
          <w:t>X</w:t>
        </w:r>
        <w:r w:rsidRPr="00C21A2C">
          <w:t>.</w:t>
        </w:r>
      </w:ins>
      <w:ins w:id="182" w:author="hw user" w:date="2024-04-12T19:44:00Z">
        <w:r w:rsidR="00BE144F">
          <w:t>3.</w:t>
        </w:r>
      </w:ins>
      <w:ins w:id="183" w:author="hw user" w:date="2024-04-12T19:43:00Z">
        <w:r w:rsidRPr="00C21A2C">
          <w:t xml:space="preserve">2-1: </w:t>
        </w:r>
        <w:r>
          <w:t xml:space="preserve">Procedure </w:t>
        </w:r>
      </w:ins>
      <w:ins w:id="184" w:author="hw user" w:date="2024-04-12T19:55:00Z">
        <w:r w:rsidR="0071770C">
          <w:t>of</w:t>
        </w:r>
        <w:r w:rsidR="0071770C" w:rsidRPr="00F12592">
          <w:t xml:space="preserve"> </w:t>
        </w:r>
        <w:r w:rsidR="0071770C">
          <w:t>PRU information collection for AI/ML model training</w:t>
        </w:r>
      </w:ins>
    </w:p>
    <w:p w14:paraId="209B0D48" w14:textId="77777777" w:rsidR="00F27DE6" w:rsidRDefault="00F27DE6" w:rsidP="00F27DE6">
      <w:pPr>
        <w:pStyle w:val="B1"/>
        <w:rPr>
          <w:ins w:id="185" w:author="hw user" w:date="2024-04-12T19:43:00Z"/>
        </w:rPr>
      </w:pPr>
      <w:ins w:id="186" w:author="hw user" w:date="2024-04-12T19:43:00Z">
        <w:r>
          <w:t>1.</w:t>
        </w:r>
        <w:r>
          <w:tab/>
          <w:t xml:space="preserve">NWDAF </w:t>
        </w:r>
        <w:r w:rsidRPr="003D7A10">
          <w:t xml:space="preserve">invoke an </w:t>
        </w:r>
        <w:proofErr w:type="spellStart"/>
        <w:r w:rsidRPr="003D7A10">
          <w:t>Nnrf_NFDiscovery</w:t>
        </w:r>
        <w:proofErr w:type="spellEnd"/>
        <w:r w:rsidRPr="003D7A10">
          <w:t xml:space="preserve"> Request service operation to an NRF. The service operation includes a </w:t>
        </w:r>
        <w:r w:rsidRPr="00064386">
          <w:rPr>
            <w:rFonts w:eastAsia="等线"/>
            <w:lang w:eastAsia="zh-CN"/>
          </w:rPr>
          <w:t>PRU existence indication</w:t>
        </w:r>
        <w:r w:rsidRPr="003D7A10">
          <w:t xml:space="preserve"> and an </w:t>
        </w:r>
        <w:proofErr w:type="spellStart"/>
        <w:r>
          <w:t>AoI</w:t>
        </w:r>
        <w:proofErr w:type="spellEnd"/>
        <w:r>
          <w:t>.</w:t>
        </w:r>
      </w:ins>
    </w:p>
    <w:p w14:paraId="77594F48" w14:textId="77777777" w:rsidR="00F27DE6" w:rsidRDefault="00F27DE6" w:rsidP="00F27DE6">
      <w:pPr>
        <w:pStyle w:val="B1"/>
        <w:rPr>
          <w:ins w:id="187" w:author="hw user" w:date="2024-04-12T19:43:00Z"/>
        </w:rPr>
      </w:pPr>
      <w:ins w:id="188" w:author="hw user" w:date="2024-04-12T19:43:00Z">
        <w:r>
          <w:t>2.</w:t>
        </w:r>
        <w:r>
          <w:tab/>
          <w:t>The</w:t>
        </w:r>
        <w:r w:rsidRPr="00541E1B">
          <w:t xml:space="preserve"> </w:t>
        </w:r>
        <w:r>
          <w:t xml:space="preserve">NRF </w:t>
        </w:r>
        <w:r w:rsidRPr="003708D7">
          <w:t xml:space="preserve">selects one or more PRU serving LMFs based on the </w:t>
        </w:r>
        <w:r w:rsidRPr="00064386">
          <w:rPr>
            <w:rFonts w:eastAsia="等线"/>
            <w:lang w:eastAsia="zh-CN"/>
          </w:rPr>
          <w:t>PRU existence indication</w:t>
        </w:r>
        <w:r w:rsidRPr="003708D7">
          <w:t xml:space="preserve"> and the </w:t>
        </w:r>
        <w:proofErr w:type="spellStart"/>
        <w:r>
          <w:t>AoI</w:t>
        </w:r>
        <w:proofErr w:type="spellEnd"/>
        <w:r w:rsidRPr="003708D7">
          <w:t xml:space="preserve"> received in step </w:t>
        </w:r>
        <w:r>
          <w:t>1</w:t>
        </w:r>
        <w:r w:rsidRPr="003708D7">
          <w:t xml:space="preserve"> and sends an </w:t>
        </w:r>
        <w:proofErr w:type="spellStart"/>
        <w:r w:rsidRPr="003708D7">
          <w:t>Nnrf_NFDiscovery</w:t>
        </w:r>
        <w:proofErr w:type="spellEnd"/>
        <w:r w:rsidRPr="003708D7">
          <w:t xml:space="preserve"> Response to the </w:t>
        </w:r>
        <w:r>
          <w:t>NWDAF</w:t>
        </w:r>
        <w:r w:rsidRPr="003708D7">
          <w:t>. The service operation includes the profiles of the PRU serving LMFs selected by the NRF.</w:t>
        </w:r>
      </w:ins>
    </w:p>
    <w:p w14:paraId="38436BFA" w14:textId="77777777" w:rsidR="00F27DE6" w:rsidRDefault="00F27DE6" w:rsidP="00F27DE6">
      <w:pPr>
        <w:pStyle w:val="B1"/>
        <w:rPr>
          <w:ins w:id="189" w:author="hw user" w:date="2024-04-12T19:43:00Z"/>
        </w:rPr>
      </w:pPr>
      <w:ins w:id="190" w:author="hw user" w:date="2024-04-12T19:43:00Z">
        <w:r>
          <w:lastRenderedPageBreak/>
          <w:t>3.</w:t>
        </w:r>
        <w:r>
          <w:tab/>
          <w:t>The NWDAF sends a m</w:t>
        </w:r>
        <w:r w:rsidRPr="006B4C96">
          <w:t>easurement</w:t>
        </w:r>
        <w:r>
          <w:t xml:space="preserve"> d</w:t>
        </w:r>
        <w:r w:rsidRPr="006B4C96">
          <w:t xml:space="preserve">ata </w:t>
        </w:r>
        <w:r>
          <w:t>r</w:t>
        </w:r>
        <w:r w:rsidRPr="006B4C96">
          <w:t>equest</w:t>
        </w:r>
        <w:r>
          <w:t xml:space="preserve"> to each </w:t>
        </w:r>
        <w:r w:rsidRPr="003708D7">
          <w:t>PRU serving LMF</w:t>
        </w:r>
        <w:r>
          <w:t xml:space="preserve">, that includes the </w:t>
        </w:r>
        <w:proofErr w:type="spellStart"/>
        <w:r>
          <w:t>AoI</w:t>
        </w:r>
        <w:proofErr w:type="spellEnd"/>
        <w:r>
          <w:t xml:space="preserve"> and a PRU indication, which indicates to obtain the PRU information.</w:t>
        </w:r>
      </w:ins>
    </w:p>
    <w:p w14:paraId="0D92222D" w14:textId="77777777" w:rsidR="00F27DE6" w:rsidRDefault="00F27DE6" w:rsidP="00F27DE6">
      <w:pPr>
        <w:pStyle w:val="B1"/>
        <w:rPr>
          <w:ins w:id="191" w:author="hw user" w:date="2024-04-12T19:43:00Z"/>
        </w:rPr>
      </w:pPr>
      <w:ins w:id="192" w:author="hw user" w:date="2024-04-12T19:43:00Z">
        <w:r>
          <w:t>4.</w:t>
        </w:r>
        <w:r>
          <w:tab/>
          <w:t xml:space="preserve">The </w:t>
        </w:r>
        <w:r w:rsidRPr="003708D7">
          <w:t>PRU serving LMF</w:t>
        </w:r>
        <w:r>
          <w:t xml:space="preserve"> </w:t>
        </w:r>
        <w:r>
          <w:rPr>
            <w:rFonts w:hint="eastAsia"/>
            <w:lang w:eastAsia="zh-CN"/>
          </w:rPr>
          <w:t>iden</w:t>
        </w:r>
        <w:r>
          <w:rPr>
            <w:lang w:eastAsia="zh-CN"/>
          </w:rPr>
          <w:t xml:space="preserve">tifies PRUs within the </w:t>
        </w:r>
        <w:proofErr w:type="spellStart"/>
        <w:r>
          <w:rPr>
            <w:lang w:eastAsia="zh-CN"/>
          </w:rPr>
          <w:t>AoI</w:t>
        </w:r>
        <w:proofErr w:type="spellEnd"/>
        <w:r>
          <w:rPr>
            <w:lang w:eastAsia="zh-CN"/>
          </w:rPr>
          <w:t xml:space="preserve"> based on the </w:t>
        </w:r>
        <w:proofErr w:type="spellStart"/>
        <w:r>
          <w:t>AoI</w:t>
        </w:r>
        <w:proofErr w:type="spellEnd"/>
        <w:r>
          <w:t xml:space="preserve"> and a PRU indication </w:t>
        </w:r>
        <w:r w:rsidRPr="003708D7">
          <w:t>received in step </w:t>
        </w:r>
        <w:r>
          <w:t>3.</w:t>
        </w:r>
      </w:ins>
    </w:p>
    <w:p w14:paraId="3A35CF59" w14:textId="77777777" w:rsidR="00F27DE6" w:rsidRDefault="00F27DE6" w:rsidP="00F27DE6">
      <w:pPr>
        <w:pStyle w:val="B1"/>
        <w:rPr>
          <w:ins w:id="193" w:author="hw user" w:date="2024-04-12T19:43:00Z"/>
          <w:lang w:eastAsia="zh-CN"/>
        </w:rPr>
      </w:pPr>
      <w:ins w:id="194" w:author="hw user" w:date="2024-04-12T19:43:00Z">
        <w:r>
          <w:t>5.</w:t>
        </w:r>
        <w:r>
          <w:tab/>
          <w:t>The P</w:t>
        </w:r>
        <w:r>
          <w:rPr>
            <w:lang w:eastAsia="zh-CN"/>
          </w:rPr>
          <w:t>RU serving LMF uses the procedures defined in clause 6.11.1 of TS 23.273 [7] to obtain the location measurements of the PRUs.</w:t>
        </w:r>
      </w:ins>
    </w:p>
    <w:p w14:paraId="3D60493F" w14:textId="77777777" w:rsidR="00F27DE6" w:rsidRDefault="00F27DE6" w:rsidP="00F27DE6">
      <w:pPr>
        <w:pStyle w:val="NO"/>
        <w:rPr>
          <w:ins w:id="195" w:author="hw user" w:date="2024-04-12T19:43:00Z"/>
          <w:lang w:val="en-US" w:eastAsia="en-GB"/>
        </w:rPr>
      </w:pPr>
      <w:ins w:id="196" w:author="hw user" w:date="2024-04-12T19:43:00Z">
        <w:r>
          <w:rPr>
            <w:lang w:val="en-US"/>
          </w:rPr>
          <w:t>NOTE:</w:t>
        </w:r>
        <w:r>
          <w:rPr>
            <w:lang w:val="en-US"/>
          </w:rPr>
          <w:tab/>
        </w:r>
        <w:r w:rsidRPr="00D40C85">
          <w:rPr>
            <w:lang w:val="en-US"/>
          </w:rPr>
          <w:t xml:space="preserve">It is up to RAN WGs to determine what </w:t>
        </w:r>
        <w:r w:rsidRPr="00C00AD2">
          <w:rPr>
            <w:lang w:eastAsia="zh-CN"/>
          </w:rPr>
          <w:t>location measurement(s)</w:t>
        </w:r>
        <w:r w:rsidRPr="00D40C85">
          <w:rPr>
            <w:lang w:val="en-US"/>
          </w:rPr>
          <w:t xml:space="preserve"> </w:t>
        </w:r>
        <w:r>
          <w:rPr>
            <w:lang w:val="en-US"/>
          </w:rPr>
          <w:t>is needed</w:t>
        </w:r>
        <w:r w:rsidRPr="00D40C85">
          <w:rPr>
            <w:lang w:val="en-US"/>
          </w:rPr>
          <w:t xml:space="preserve"> and how to </w:t>
        </w:r>
        <w:r>
          <w:rPr>
            <w:lang w:val="en-US"/>
          </w:rPr>
          <w:t>obtain</w:t>
        </w:r>
        <w:r w:rsidRPr="00D40C85">
          <w:rPr>
            <w:lang w:val="en-US"/>
          </w:rPr>
          <w:t xml:space="preserve"> the </w:t>
        </w:r>
        <w:r w:rsidRPr="00C00AD2">
          <w:rPr>
            <w:lang w:eastAsia="zh-CN"/>
          </w:rPr>
          <w:t>location measurement(s)</w:t>
        </w:r>
        <w:r w:rsidRPr="00D40C85">
          <w:rPr>
            <w:lang w:val="en-US"/>
          </w:rPr>
          <w:t xml:space="preserve"> from UE/RAN</w:t>
        </w:r>
        <w:r>
          <w:rPr>
            <w:lang w:val="en-US"/>
          </w:rPr>
          <w:t xml:space="preserve"> by the LMF</w:t>
        </w:r>
        <w:r w:rsidRPr="00D40C85">
          <w:rPr>
            <w:lang w:val="en-US"/>
          </w:rPr>
          <w:t>.</w:t>
        </w:r>
      </w:ins>
    </w:p>
    <w:p w14:paraId="31E6CD67" w14:textId="77777777" w:rsidR="00F27DE6" w:rsidRDefault="00F27DE6" w:rsidP="00F27DE6">
      <w:pPr>
        <w:pStyle w:val="B1"/>
        <w:rPr>
          <w:ins w:id="197" w:author="hw user" w:date="2024-04-12T19:43:00Z"/>
        </w:rPr>
      </w:pPr>
      <w:ins w:id="198" w:author="hw user" w:date="2024-04-12T19:43:00Z">
        <w:r>
          <w:t>6.</w:t>
        </w:r>
        <w:r>
          <w:tab/>
          <w:t>The P</w:t>
        </w:r>
        <w:r>
          <w:rPr>
            <w:lang w:eastAsia="zh-CN"/>
          </w:rPr>
          <w:t>RU serving LMF</w:t>
        </w:r>
        <w:r>
          <w:t xml:space="preserve"> sends a m</w:t>
        </w:r>
        <w:r w:rsidRPr="006B4C96">
          <w:t>easurement</w:t>
        </w:r>
        <w:r>
          <w:t xml:space="preserve"> d</w:t>
        </w:r>
        <w:r w:rsidRPr="006B4C96">
          <w:t xml:space="preserve">ata </w:t>
        </w:r>
        <w:r>
          <w:t>r</w:t>
        </w:r>
        <w:r w:rsidRPr="006B4C96">
          <w:t>e</w:t>
        </w:r>
        <w:r>
          <w:rPr>
            <w:rFonts w:hint="eastAsia"/>
            <w:lang w:eastAsia="zh-CN"/>
          </w:rPr>
          <w:t>sponse</w:t>
        </w:r>
        <w:r>
          <w:t xml:space="preserve"> to the NWDAF, that includes the </w:t>
        </w:r>
        <w:r w:rsidRPr="00D22F61">
          <w:t>PRU known locatio</w:t>
        </w:r>
        <w:r>
          <w:t xml:space="preserve">n and </w:t>
        </w:r>
        <w:r w:rsidRPr="00C00AD2">
          <w:rPr>
            <w:lang w:eastAsia="zh-CN"/>
          </w:rPr>
          <w:t>associated PRU location measurement(s).</w:t>
        </w:r>
      </w:ins>
    </w:p>
    <w:p w14:paraId="7E62C83F" w14:textId="77777777" w:rsidR="00F27DE6" w:rsidRPr="00D006B2" w:rsidRDefault="00F27DE6" w:rsidP="00F27DE6">
      <w:pPr>
        <w:pStyle w:val="B1"/>
        <w:rPr>
          <w:ins w:id="199" w:author="hw user" w:date="2024-04-12T19:43:00Z"/>
        </w:rPr>
      </w:pPr>
      <w:ins w:id="200" w:author="hw user" w:date="2024-04-12T19:43:00Z">
        <w:r>
          <w:t xml:space="preserve">7. The NWDAF performs model training based on the </w:t>
        </w:r>
        <w:r w:rsidRPr="00D22F61">
          <w:t>PRU known locatio</w:t>
        </w:r>
        <w:r>
          <w:t xml:space="preserve">n and </w:t>
        </w:r>
        <w:r w:rsidRPr="00C00AD2">
          <w:rPr>
            <w:lang w:eastAsia="zh-CN"/>
          </w:rPr>
          <w:t>associated PRU location measurement(s)</w:t>
        </w:r>
        <w:r>
          <w:t>.</w:t>
        </w:r>
      </w:ins>
    </w:p>
    <w:p w14:paraId="33789CA2" w14:textId="77777777" w:rsidR="00877D14" w:rsidRPr="006B6277" w:rsidRDefault="00877D14" w:rsidP="006E0A47">
      <w:pPr>
        <w:pStyle w:val="af2"/>
        <w:spacing w:before="120"/>
        <w:ind w:left="420" w:firstLine="0"/>
        <w:contextualSpacing w:val="0"/>
        <w:rPr>
          <w:ins w:id="201" w:author="Jianning LIU" w:date="2024-02-16T12:06:00Z"/>
          <w:rFonts w:eastAsiaTheme="minorEastAsia"/>
          <w:lang w:eastAsia="zh-CN"/>
        </w:rPr>
      </w:pPr>
    </w:p>
    <w:p w14:paraId="073B20BC" w14:textId="76C716E3" w:rsidR="00607816" w:rsidRPr="00E77E04" w:rsidRDefault="00607816" w:rsidP="00607816">
      <w:pPr>
        <w:pStyle w:val="3"/>
        <w:rPr>
          <w:rFonts w:eastAsia="等线"/>
          <w:lang w:eastAsia="zh-CN"/>
        </w:rPr>
      </w:pPr>
      <w:bookmarkStart w:id="202" w:name="_Toc157692402"/>
      <w:r w:rsidRPr="00E77E04">
        <w:rPr>
          <w:rFonts w:eastAsia="等线"/>
          <w:lang w:eastAsia="zh-CN"/>
        </w:rPr>
        <w:t>6.X.4</w:t>
      </w:r>
      <w:r w:rsidRPr="00E77E04">
        <w:rPr>
          <w:rFonts w:eastAsia="等线"/>
          <w:lang w:eastAsia="zh-CN"/>
        </w:rPr>
        <w:tab/>
      </w:r>
      <w:bookmarkEnd w:id="127"/>
      <w:bookmarkEnd w:id="128"/>
      <w:bookmarkEnd w:id="129"/>
      <w:r w:rsidRPr="00E77E04">
        <w:rPr>
          <w:rFonts w:eastAsia="等线"/>
        </w:rPr>
        <w:t>Impacts on services, entities and interfaces</w:t>
      </w:r>
      <w:bookmarkEnd w:id="130"/>
      <w:bookmarkEnd w:id="131"/>
      <w:bookmarkEnd w:id="202"/>
    </w:p>
    <w:p w14:paraId="0263816D" w14:textId="4814A0A4" w:rsidR="00607816" w:rsidRDefault="00607816" w:rsidP="00607816">
      <w:pPr>
        <w:pStyle w:val="EditorsNote"/>
        <w:rPr>
          <w:ins w:id="203" w:author="Jianning LIU" w:date="2024-02-16T14:44:00Z"/>
          <w:rFonts w:eastAsia="等线"/>
        </w:rPr>
      </w:pPr>
      <w:r w:rsidRPr="00E77E04">
        <w:t>Editor</w:t>
      </w:r>
      <w:r>
        <w:t>'</w:t>
      </w:r>
      <w:r w:rsidRPr="00E77E04">
        <w:t>s note:</w:t>
      </w:r>
      <w:r w:rsidR="006B6277">
        <w:t xml:space="preserve"> It is FFS to</w:t>
      </w:r>
      <w:r w:rsidRPr="00E77E04">
        <w:rPr>
          <w:rFonts w:eastAsia="等线"/>
        </w:rPr>
        <w:t xml:space="preserve"> capture</w:t>
      </w:r>
      <w:del w:id="204" w:author="Jianning LIU" w:date="2024-02-16T14:45:00Z">
        <w:r w:rsidRPr="00E77E04" w:rsidDel="006B6277">
          <w:rPr>
            <w:rFonts w:eastAsia="等线"/>
          </w:rPr>
          <w:delText>s</w:delText>
        </w:r>
      </w:del>
      <w:r w:rsidRPr="00E77E04">
        <w:rPr>
          <w:rFonts w:eastAsia="等线"/>
        </w:rPr>
        <w:t xml:space="preserve"> impacts on existing 3GPP nodes and functional elements.</w:t>
      </w:r>
    </w:p>
    <w:p w14:paraId="122D693E" w14:textId="77777777" w:rsidR="007902FC" w:rsidRDefault="007902FC" w:rsidP="007902FC">
      <w:pPr>
        <w:rPr>
          <w:ins w:id="205" w:author="hw user" w:date="2024-04-12T19:45:00Z"/>
        </w:rPr>
      </w:pPr>
      <w:ins w:id="206" w:author="hw user" w:date="2024-04-12T19:45:00Z">
        <w:r>
          <w:t>NWDAF:</w:t>
        </w:r>
      </w:ins>
    </w:p>
    <w:p w14:paraId="732B2E63" w14:textId="77777777" w:rsidR="007902FC" w:rsidRPr="00791D41" w:rsidRDefault="007902FC" w:rsidP="007902FC">
      <w:pPr>
        <w:pStyle w:val="B1"/>
        <w:rPr>
          <w:ins w:id="207" w:author="hw user" w:date="2024-04-12T19:45:00Z"/>
          <w:rFonts w:eastAsia="Yu Mincho"/>
        </w:rPr>
      </w:pPr>
      <w:ins w:id="208" w:author="hw user" w:date="2024-04-12T19:45:00Z">
        <w:r>
          <w:rPr>
            <w:lang w:eastAsia="zh-CN"/>
          </w:rPr>
          <w:t>-</w:t>
        </w:r>
        <w:r>
          <w:rPr>
            <w:lang w:eastAsia="zh-CN"/>
          </w:rPr>
          <w:tab/>
          <w:t xml:space="preserve">Support to discover the </w:t>
        </w:r>
        <w:r w:rsidRPr="003708D7">
          <w:t>PRU serving LMF</w:t>
        </w:r>
        <w:r>
          <w:t xml:space="preserve">s, and request the </w:t>
        </w:r>
        <w:r w:rsidRPr="00D22F61">
          <w:t>PRU known locatio</w:t>
        </w:r>
        <w:r>
          <w:t xml:space="preserve">n and </w:t>
        </w:r>
        <w:r w:rsidRPr="00C00AD2">
          <w:rPr>
            <w:lang w:eastAsia="zh-CN"/>
          </w:rPr>
          <w:t>associated PRU location measurement(s)</w:t>
        </w:r>
        <w:r>
          <w:rPr>
            <w:lang w:eastAsia="zh-CN"/>
          </w:rPr>
          <w:t xml:space="preserve"> directly from the </w:t>
        </w:r>
        <w:r w:rsidRPr="003708D7">
          <w:t>PRU serving LMF</w:t>
        </w:r>
        <w:r>
          <w:t>s.</w:t>
        </w:r>
      </w:ins>
    </w:p>
    <w:p w14:paraId="7F0B138B" w14:textId="77777777" w:rsidR="004F1583" w:rsidRDefault="004F1583" w:rsidP="004F1583">
      <w:pPr>
        <w:overflowPunct w:val="0"/>
        <w:autoSpaceDE w:val="0"/>
        <w:autoSpaceDN w:val="0"/>
        <w:adjustRightInd w:val="0"/>
        <w:spacing w:after="180"/>
        <w:textAlignment w:val="baseline"/>
        <w:rPr>
          <w:ins w:id="209" w:author="Liu Jianning" w:date="2024-04-05T11:12:00Z"/>
        </w:rPr>
      </w:pPr>
      <w:ins w:id="210" w:author="Liu Jianning" w:date="2024-04-05T11:12:00Z">
        <w:r>
          <w:rPr>
            <w:b/>
            <w:bCs/>
          </w:rPr>
          <w:t xml:space="preserve">LMF: </w:t>
        </w:r>
        <w:r>
          <w:t xml:space="preserve"> </w:t>
        </w:r>
      </w:ins>
    </w:p>
    <w:p w14:paraId="66F9B39B" w14:textId="77777777" w:rsidR="004F1583" w:rsidRDefault="004F1583" w:rsidP="004F1583">
      <w:pPr>
        <w:pStyle w:val="af2"/>
        <w:numPr>
          <w:ilvl w:val="0"/>
          <w:numId w:val="28"/>
        </w:numPr>
        <w:overflowPunct w:val="0"/>
        <w:autoSpaceDE w:val="0"/>
        <w:autoSpaceDN w:val="0"/>
        <w:adjustRightInd w:val="0"/>
        <w:spacing w:after="180"/>
        <w:textAlignment w:val="baseline"/>
        <w:rPr>
          <w:ins w:id="211" w:author="Liu Jianning" w:date="2024-04-05T11:12:00Z"/>
        </w:rPr>
      </w:pPr>
      <w:ins w:id="212" w:author="Liu Jianning" w:date="2024-04-05T11:12:00Z">
        <w:r>
          <w:t>Support for AI/ML Model inference to compute the final UE location</w:t>
        </w:r>
      </w:ins>
    </w:p>
    <w:p w14:paraId="146C21BF" w14:textId="0CE9CFAE" w:rsidR="004F1583" w:rsidRPr="006F3A65" w:rsidRDefault="004F1583" w:rsidP="004F1583">
      <w:pPr>
        <w:pStyle w:val="af2"/>
        <w:numPr>
          <w:ilvl w:val="0"/>
          <w:numId w:val="28"/>
        </w:numPr>
        <w:overflowPunct w:val="0"/>
        <w:autoSpaceDE w:val="0"/>
        <w:autoSpaceDN w:val="0"/>
        <w:adjustRightInd w:val="0"/>
        <w:spacing w:after="180"/>
        <w:textAlignment w:val="baseline"/>
        <w:rPr>
          <w:ins w:id="213" w:author="hw user" w:date="2024-04-12T19:45:00Z"/>
        </w:rPr>
      </w:pPr>
      <w:ins w:id="214" w:author="Liu Jianning" w:date="2024-04-05T11:12:00Z">
        <w:r w:rsidRPr="002A4FD2">
          <w:t>Support for monitoring and evaluating the performance of the AI/ML model</w:t>
        </w:r>
      </w:ins>
    </w:p>
    <w:p w14:paraId="6D43D862" w14:textId="5C6339B4" w:rsidR="006F3A65" w:rsidRDefault="006F3A65" w:rsidP="002A4FD2">
      <w:pPr>
        <w:pStyle w:val="af2"/>
        <w:numPr>
          <w:ilvl w:val="0"/>
          <w:numId w:val="28"/>
        </w:numPr>
        <w:overflowPunct w:val="0"/>
        <w:autoSpaceDE w:val="0"/>
        <w:autoSpaceDN w:val="0"/>
        <w:adjustRightInd w:val="0"/>
        <w:spacing w:after="180"/>
        <w:textAlignment w:val="baseline"/>
        <w:rPr>
          <w:ins w:id="215" w:author="hw user" w:date="2024-04-12T19:45:00Z"/>
        </w:rPr>
      </w:pPr>
      <w:ins w:id="216" w:author="hw user" w:date="2024-04-12T19:45:00Z">
        <w:r>
          <w:t xml:space="preserve">Support to </w:t>
        </w:r>
        <w:r>
          <w:rPr>
            <w:rFonts w:hint="eastAsia"/>
          </w:rPr>
          <w:t>iden</w:t>
        </w:r>
        <w:r>
          <w:t xml:space="preserve">tify PRUs within an </w:t>
        </w:r>
        <w:proofErr w:type="spellStart"/>
        <w:r>
          <w:t>AoI</w:t>
        </w:r>
        <w:proofErr w:type="spellEnd"/>
        <w:r>
          <w:t xml:space="preserve"> based on the request from NWDAF.</w:t>
        </w:r>
      </w:ins>
    </w:p>
    <w:p w14:paraId="5ED10809" w14:textId="3440AC94" w:rsidR="006F3A65" w:rsidRDefault="006F3A65" w:rsidP="002A4FD2">
      <w:pPr>
        <w:pStyle w:val="af2"/>
        <w:numPr>
          <w:ilvl w:val="0"/>
          <w:numId w:val="28"/>
        </w:numPr>
        <w:overflowPunct w:val="0"/>
        <w:autoSpaceDE w:val="0"/>
        <w:autoSpaceDN w:val="0"/>
        <w:adjustRightInd w:val="0"/>
        <w:spacing w:after="180"/>
        <w:textAlignment w:val="baseline"/>
        <w:rPr>
          <w:ins w:id="217" w:author="hw user" w:date="2024-04-12T19:45:00Z"/>
        </w:rPr>
      </w:pPr>
      <w:ins w:id="218" w:author="hw user" w:date="2024-04-12T19:45:00Z">
        <w:r>
          <w:t xml:space="preserve">Support to send the </w:t>
        </w:r>
        <w:r w:rsidRPr="00D22F61">
          <w:t>PRU known locatio</w:t>
        </w:r>
        <w:r>
          <w:t xml:space="preserve">n and </w:t>
        </w:r>
        <w:r w:rsidRPr="00C00AD2">
          <w:t>associated PRU location measurement(s)</w:t>
        </w:r>
        <w:r>
          <w:t xml:space="preserve"> to the NWDAF.</w:t>
        </w:r>
      </w:ins>
    </w:p>
    <w:p w14:paraId="13574719" w14:textId="77777777" w:rsidR="004F1583" w:rsidRDefault="004F1583" w:rsidP="004F1583">
      <w:pPr>
        <w:overflowPunct w:val="0"/>
        <w:autoSpaceDE w:val="0"/>
        <w:autoSpaceDN w:val="0"/>
        <w:adjustRightInd w:val="0"/>
        <w:spacing w:after="180"/>
        <w:textAlignment w:val="baseline"/>
        <w:rPr>
          <w:ins w:id="219" w:author="Liu Jianning" w:date="2024-04-05T11:12:00Z"/>
          <w:color w:val="FF0000"/>
          <w:u w:val="single"/>
        </w:rPr>
      </w:pPr>
      <w:ins w:id="220" w:author="Liu Jianning" w:date="2024-04-05T11:12:00Z">
        <w:r w:rsidRPr="000824DE">
          <w:rPr>
            <w:b/>
            <w:bCs/>
          </w:rPr>
          <w:t>AMF</w:t>
        </w:r>
        <w:r>
          <w:t xml:space="preserve">: </w:t>
        </w:r>
      </w:ins>
    </w:p>
    <w:p w14:paraId="164F5217" w14:textId="77777777" w:rsidR="004F1583" w:rsidRPr="006E0A47" w:rsidRDefault="004F1583" w:rsidP="004F1583">
      <w:pPr>
        <w:pStyle w:val="af2"/>
        <w:numPr>
          <w:ilvl w:val="0"/>
          <w:numId w:val="28"/>
        </w:numPr>
        <w:overflowPunct w:val="0"/>
        <w:autoSpaceDE w:val="0"/>
        <w:autoSpaceDN w:val="0"/>
        <w:adjustRightInd w:val="0"/>
        <w:spacing w:after="180"/>
        <w:textAlignment w:val="baseline"/>
        <w:rPr>
          <w:ins w:id="221" w:author="Liu Jianning" w:date="2024-04-05T11:12:00Z"/>
          <w:color w:val="FF0000"/>
          <w:u w:val="single"/>
        </w:rPr>
      </w:pPr>
      <w:ins w:id="222" w:author="Liu Jianning" w:date="2024-04-05T11:12:00Z">
        <w:r w:rsidRPr="006E0A47">
          <w:rPr>
            <w:rFonts w:eastAsia="Malgun Gothic"/>
            <w:color w:val="000000"/>
            <w:lang w:eastAsia="ja-JP"/>
          </w:rPr>
          <w:t>Enhance to select the LMF th</w:t>
        </w:r>
        <w:r w:rsidRPr="006E0A47">
          <w:rPr>
            <w:color w:val="FF0000"/>
            <w:u w:val="single"/>
          </w:rPr>
          <w:t>at supporting AI based positioning</w:t>
        </w:r>
        <w:r>
          <w:rPr>
            <w:color w:val="FF0000"/>
            <w:u w:val="single"/>
          </w:rPr>
          <w:t>, based on the request or location policy, etc</w:t>
        </w:r>
        <w:r w:rsidRPr="006E0A47">
          <w:rPr>
            <w:color w:val="FF0000"/>
            <w:u w:val="single"/>
          </w:rPr>
          <w:t xml:space="preserve">.  </w:t>
        </w:r>
      </w:ins>
    </w:p>
    <w:p w14:paraId="7C0D052F" w14:textId="77777777" w:rsidR="004F1583" w:rsidRDefault="004F1583" w:rsidP="004F1583">
      <w:pPr>
        <w:overflowPunct w:val="0"/>
        <w:autoSpaceDE w:val="0"/>
        <w:autoSpaceDN w:val="0"/>
        <w:adjustRightInd w:val="0"/>
        <w:spacing w:after="180"/>
        <w:textAlignment w:val="baseline"/>
        <w:rPr>
          <w:ins w:id="223" w:author="Liu Jianning" w:date="2024-04-05T11:12:00Z"/>
          <w:color w:val="FF0000"/>
          <w:u w:val="single"/>
        </w:rPr>
      </w:pPr>
      <w:ins w:id="224" w:author="Liu Jianning" w:date="2024-04-05T11:12:00Z">
        <w:r w:rsidRPr="006E0A47">
          <w:rPr>
            <w:rFonts w:hint="eastAsia"/>
            <w:b/>
            <w:bCs/>
            <w:color w:val="FF0000"/>
            <w:u w:val="single"/>
          </w:rPr>
          <w:t>U</w:t>
        </w:r>
        <w:r w:rsidRPr="006E0A47">
          <w:rPr>
            <w:b/>
            <w:bCs/>
            <w:color w:val="FF0000"/>
            <w:u w:val="single"/>
          </w:rPr>
          <w:t>DM</w:t>
        </w:r>
        <w:r>
          <w:rPr>
            <w:color w:val="FF0000"/>
            <w:u w:val="single"/>
          </w:rPr>
          <w:t xml:space="preserve">: </w:t>
        </w:r>
      </w:ins>
    </w:p>
    <w:p w14:paraId="1A8CCB32" w14:textId="77777777" w:rsidR="004F1583" w:rsidRDefault="004F1583" w:rsidP="004F1583">
      <w:pPr>
        <w:pStyle w:val="af2"/>
        <w:numPr>
          <w:ilvl w:val="0"/>
          <w:numId w:val="28"/>
        </w:numPr>
        <w:overflowPunct w:val="0"/>
        <w:autoSpaceDE w:val="0"/>
        <w:autoSpaceDN w:val="0"/>
        <w:adjustRightInd w:val="0"/>
        <w:spacing w:after="180"/>
        <w:textAlignment w:val="baseline"/>
        <w:rPr>
          <w:ins w:id="225" w:author="Liu Jianning" w:date="2024-04-05T11:12:00Z"/>
        </w:rPr>
      </w:pPr>
      <w:ins w:id="226" w:author="Liu Jianning" w:date="2024-04-05T11:12:00Z">
        <w:r>
          <w:rPr>
            <w:color w:val="FF0000"/>
            <w:u w:val="single"/>
          </w:rPr>
          <w:t xml:space="preserve">Support </w:t>
        </w:r>
        <w:r w:rsidRPr="00D00FB2">
          <w:t>Direct AI/ML based Positioning</w:t>
        </w:r>
        <w:r>
          <w:t xml:space="preserve"> service</w:t>
        </w:r>
        <w:r w:rsidRPr="006E0A47">
          <w:rPr>
            <w:color w:val="FF0000"/>
            <w:u w:val="single"/>
          </w:rPr>
          <w:t xml:space="preserve"> </w:t>
        </w:r>
        <w:r>
          <w:rPr>
            <w:color w:val="FF0000"/>
            <w:u w:val="single"/>
          </w:rPr>
          <w:t>i</w:t>
        </w:r>
        <w:r w:rsidRPr="006E0A47">
          <w:rPr>
            <w:color w:val="FF0000"/>
            <w:u w:val="single"/>
          </w:rPr>
          <w:t>n UE subscription</w:t>
        </w:r>
        <w:r>
          <w:rPr>
            <w:color w:val="FF0000"/>
            <w:u w:val="single"/>
          </w:rPr>
          <w:t xml:space="preserve"> data</w:t>
        </w:r>
        <w:r w:rsidRPr="006E0A47">
          <w:rPr>
            <w:color w:val="FF0000"/>
            <w:u w:val="single"/>
          </w:rPr>
          <w:t xml:space="preserve">. </w:t>
        </w:r>
      </w:ins>
    </w:p>
    <w:p w14:paraId="1E6D8027" w14:textId="77777777" w:rsidR="006B6277" w:rsidRPr="004F1583" w:rsidRDefault="006B6277" w:rsidP="00607816">
      <w:pPr>
        <w:pStyle w:val="EditorsNote"/>
        <w:rPr>
          <w:rFonts w:eastAsia="等线"/>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8F931" w14:textId="77777777" w:rsidR="00AC761D" w:rsidRDefault="00AC761D">
      <w:pPr>
        <w:spacing w:after="0"/>
      </w:pPr>
      <w:r>
        <w:separator/>
      </w:r>
    </w:p>
  </w:endnote>
  <w:endnote w:type="continuationSeparator" w:id="0">
    <w:p w14:paraId="5D3C2F92" w14:textId="77777777" w:rsidR="00AC761D" w:rsidRDefault="00AC761D">
      <w:pPr>
        <w:spacing w:after="0"/>
      </w:pPr>
      <w:r>
        <w:continuationSeparator/>
      </w:r>
    </w:p>
  </w:endnote>
  <w:endnote w:type="continuationNotice" w:id="1">
    <w:p w14:paraId="55500065" w14:textId="77777777" w:rsidR="00AC761D" w:rsidRDefault="00AC76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2ED4E" w14:textId="77777777" w:rsidR="00AC761D" w:rsidRDefault="00AC761D">
      <w:pPr>
        <w:spacing w:after="0"/>
      </w:pPr>
      <w:r>
        <w:separator/>
      </w:r>
    </w:p>
  </w:footnote>
  <w:footnote w:type="continuationSeparator" w:id="0">
    <w:p w14:paraId="7B7F47B9" w14:textId="77777777" w:rsidR="00AC761D" w:rsidRDefault="00AC761D">
      <w:pPr>
        <w:spacing w:after="0"/>
      </w:pPr>
      <w:r>
        <w:continuationSeparator/>
      </w:r>
    </w:p>
  </w:footnote>
  <w:footnote w:type="continuationNotice" w:id="1">
    <w:p w14:paraId="690880B9" w14:textId="77777777" w:rsidR="00AC761D" w:rsidRDefault="00AC76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6" w15:restartNumberingAfterBreak="0">
    <w:nsid w:val="12CC51D8"/>
    <w:multiLevelType w:val="hybridMultilevel"/>
    <w:tmpl w:val="0320520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D472C4"/>
    <w:multiLevelType w:val="hybridMultilevel"/>
    <w:tmpl w:val="D10AFC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E2375F"/>
    <w:multiLevelType w:val="hybridMultilevel"/>
    <w:tmpl w:val="FCD63D90"/>
    <w:lvl w:ilvl="0" w:tplc="7FB8335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1"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FE5E59"/>
    <w:multiLevelType w:val="hybridMultilevel"/>
    <w:tmpl w:val="4EA0DD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8784F0B"/>
    <w:multiLevelType w:val="hybridMultilevel"/>
    <w:tmpl w:val="2716F4F8"/>
    <w:lvl w:ilvl="0" w:tplc="FC6C455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ECB6198"/>
    <w:multiLevelType w:val="hybridMultilevel"/>
    <w:tmpl w:val="D5104C48"/>
    <w:lvl w:ilvl="0" w:tplc="A28EB46A">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2"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4"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3"/>
  </w:num>
  <w:num w:numId="3">
    <w:abstractNumId w:val="27"/>
  </w:num>
  <w:num w:numId="4">
    <w:abstractNumId w:val="5"/>
  </w:num>
  <w:num w:numId="5">
    <w:abstractNumId w:val="21"/>
  </w:num>
  <w:num w:numId="6">
    <w:abstractNumId w:val="13"/>
  </w:num>
  <w:num w:numId="7">
    <w:abstractNumId w:val="26"/>
  </w:num>
  <w:num w:numId="8">
    <w:abstractNumId w:val="8"/>
  </w:num>
  <w:num w:numId="9">
    <w:abstractNumId w:val="17"/>
  </w:num>
  <w:num w:numId="10">
    <w:abstractNumId w:val="18"/>
  </w:num>
  <w:num w:numId="11">
    <w:abstractNumId w:val="14"/>
  </w:num>
  <w:num w:numId="12">
    <w:abstractNumId w:val="22"/>
  </w:num>
  <w:num w:numId="13">
    <w:abstractNumId w:val="12"/>
  </w:num>
  <w:num w:numId="14">
    <w:abstractNumId w:val="11"/>
  </w:num>
  <w:num w:numId="15">
    <w:abstractNumId w:val="2"/>
  </w:num>
  <w:num w:numId="16">
    <w:abstractNumId w:val="15"/>
  </w:num>
  <w:num w:numId="17">
    <w:abstractNumId w:val="24"/>
  </w:num>
  <w:num w:numId="18">
    <w:abstractNumId w:val="28"/>
  </w:num>
  <w:num w:numId="19">
    <w:abstractNumId w:val="3"/>
  </w:num>
  <w:num w:numId="20">
    <w:abstractNumId w:val="4"/>
  </w:num>
  <w:num w:numId="21">
    <w:abstractNumId w:val="25"/>
  </w:num>
  <w:num w:numId="22">
    <w:abstractNumId w:val="1"/>
  </w:num>
  <w:num w:numId="23">
    <w:abstractNumId w:val="16"/>
  </w:num>
  <w:num w:numId="24">
    <w:abstractNumId w:val="20"/>
  </w:num>
  <w:num w:numId="25">
    <w:abstractNumId w:val="7"/>
  </w:num>
  <w:num w:numId="26">
    <w:abstractNumId w:val="6"/>
  </w:num>
  <w:num w:numId="27">
    <w:abstractNumId w:val="9"/>
  </w:num>
  <w:num w:numId="2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user">
    <w15:presenceInfo w15:providerId="None" w15:userId="hw user"/>
  </w15:person>
  <w15:person w15:author="Jianning LIU">
    <w15:presenceInfo w15:providerId="Windows Live" w15:userId="5a4a91bf90d5c575"/>
  </w15:person>
  <w15:person w15:author="Liu Jianning">
    <w15:presenceInfo w15:providerId="Windows Live" w15:userId="5a4a91bf90d5c575"/>
  </w15:person>
  <w15:person w15:author="Jianning LIU [2]">
    <w15:presenceInfo w15:providerId="AD" w15:userId="S::liujianning@xiaomi.com::fbfeed99-7c50-42e3-9dba-722f6cfda3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2F"/>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A2"/>
    <w:rsid w:val="00016ED1"/>
    <w:rsid w:val="00016F56"/>
    <w:rsid w:val="00017297"/>
    <w:rsid w:val="0001761C"/>
    <w:rsid w:val="00017CC5"/>
    <w:rsid w:val="00020122"/>
    <w:rsid w:val="000202C7"/>
    <w:rsid w:val="000208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560"/>
    <w:rsid w:val="00026802"/>
    <w:rsid w:val="000268D2"/>
    <w:rsid w:val="00026901"/>
    <w:rsid w:val="00027504"/>
    <w:rsid w:val="00027619"/>
    <w:rsid w:val="00030465"/>
    <w:rsid w:val="000306DD"/>
    <w:rsid w:val="00030773"/>
    <w:rsid w:val="000307BB"/>
    <w:rsid w:val="000322C3"/>
    <w:rsid w:val="00032BB7"/>
    <w:rsid w:val="00032D50"/>
    <w:rsid w:val="00032F11"/>
    <w:rsid w:val="00033347"/>
    <w:rsid w:val="00033554"/>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C8E"/>
    <w:rsid w:val="00036F60"/>
    <w:rsid w:val="00037B09"/>
    <w:rsid w:val="00037D5E"/>
    <w:rsid w:val="00040AD1"/>
    <w:rsid w:val="0004191C"/>
    <w:rsid w:val="000419F5"/>
    <w:rsid w:val="00041F82"/>
    <w:rsid w:val="00042937"/>
    <w:rsid w:val="00043020"/>
    <w:rsid w:val="000431D4"/>
    <w:rsid w:val="0004332F"/>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245"/>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398"/>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7C2"/>
    <w:rsid w:val="00095C3C"/>
    <w:rsid w:val="00096002"/>
    <w:rsid w:val="000962D7"/>
    <w:rsid w:val="000965C5"/>
    <w:rsid w:val="000968BD"/>
    <w:rsid w:val="00096A70"/>
    <w:rsid w:val="00096DAE"/>
    <w:rsid w:val="00096E9C"/>
    <w:rsid w:val="00097007"/>
    <w:rsid w:val="0009719B"/>
    <w:rsid w:val="000973FC"/>
    <w:rsid w:val="00097748"/>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E7A"/>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790"/>
    <w:rsid w:val="00102ECE"/>
    <w:rsid w:val="00103215"/>
    <w:rsid w:val="0010327F"/>
    <w:rsid w:val="00103B87"/>
    <w:rsid w:val="00103CCE"/>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95"/>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B1"/>
    <w:rsid w:val="00133AF9"/>
    <w:rsid w:val="00133D72"/>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BED"/>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B4B"/>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4097"/>
    <w:rsid w:val="001946FB"/>
    <w:rsid w:val="00194E9D"/>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3315"/>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B50"/>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CC3"/>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2F63"/>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C26"/>
    <w:rsid w:val="00226D10"/>
    <w:rsid w:val="0022756F"/>
    <w:rsid w:val="0022783C"/>
    <w:rsid w:val="002301FA"/>
    <w:rsid w:val="00230F01"/>
    <w:rsid w:val="00231139"/>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987"/>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3D2"/>
    <w:rsid w:val="002A364B"/>
    <w:rsid w:val="002A38A2"/>
    <w:rsid w:val="002A4FD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6B9D"/>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4C7"/>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818"/>
    <w:rsid w:val="0030385A"/>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589"/>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819"/>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000"/>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1C2"/>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93"/>
    <w:rsid w:val="003967DE"/>
    <w:rsid w:val="00396C34"/>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8F"/>
    <w:rsid w:val="003B50B0"/>
    <w:rsid w:val="003B533C"/>
    <w:rsid w:val="003B5514"/>
    <w:rsid w:val="003B6020"/>
    <w:rsid w:val="003B67E4"/>
    <w:rsid w:val="003B6971"/>
    <w:rsid w:val="003B6B3E"/>
    <w:rsid w:val="003B6B7E"/>
    <w:rsid w:val="003B6D23"/>
    <w:rsid w:val="003B704B"/>
    <w:rsid w:val="003B71D8"/>
    <w:rsid w:val="003B7205"/>
    <w:rsid w:val="003B7233"/>
    <w:rsid w:val="003B75E4"/>
    <w:rsid w:val="003B7869"/>
    <w:rsid w:val="003B7B76"/>
    <w:rsid w:val="003B7BF1"/>
    <w:rsid w:val="003C0DC2"/>
    <w:rsid w:val="003C1400"/>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24A"/>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204"/>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5FC"/>
    <w:rsid w:val="00435F51"/>
    <w:rsid w:val="00436018"/>
    <w:rsid w:val="00436717"/>
    <w:rsid w:val="00436E7F"/>
    <w:rsid w:val="00437372"/>
    <w:rsid w:val="004403E5"/>
    <w:rsid w:val="00440983"/>
    <w:rsid w:val="00440D24"/>
    <w:rsid w:val="00441007"/>
    <w:rsid w:val="00441355"/>
    <w:rsid w:val="004413F1"/>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73B"/>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A9"/>
    <w:rsid w:val="00466BF1"/>
    <w:rsid w:val="00466E4C"/>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109C"/>
    <w:rsid w:val="00481974"/>
    <w:rsid w:val="00481B0D"/>
    <w:rsid w:val="0048287D"/>
    <w:rsid w:val="00482A3D"/>
    <w:rsid w:val="00483126"/>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709"/>
    <w:rsid w:val="004B49BA"/>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58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301"/>
    <w:rsid w:val="004F6699"/>
    <w:rsid w:val="004F6C0D"/>
    <w:rsid w:val="004F6D8D"/>
    <w:rsid w:val="004F6EF8"/>
    <w:rsid w:val="004F6F2E"/>
    <w:rsid w:val="004F791B"/>
    <w:rsid w:val="004F791C"/>
    <w:rsid w:val="004F796D"/>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D7D"/>
    <w:rsid w:val="00505EAB"/>
    <w:rsid w:val="00505F4A"/>
    <w:rsid w:val="00505FF5"/>
    <w:rsid w:val="005063EB"/>
    <w:rsid w:val="00506BEE"/>
    <w:rsid w:val="00507296"/>
    <w:rsid w:val="005072F3"/>
    <w:rsid w:val="00507780"/>
    <w:rsid w:val="00507993"/>
    <w:rsid w:val="00507ABF"/>
    <w:rsid w:val="00507BBB"/>
    <w:rsid w:val="00507DB9"/>
    <w:rsid w:val="00507DD1"/>
    <w:rsid w:val="005108D1"/>
    <w:rsid w:val="00510F02"/>
    <w:rsid w:val="00510F66"/>
    <w:rsid w:val="005112A3"/>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700"/>
    <w:rsid w:val="005349DB"/>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0E30"/>
    <w:rsid w:val="0056107D"/>
    <w:rsid w:val="005612B0"/>
    <w:rsid w:val="005616EB"/>
    <w:rsid w:val="00562104"/>
    <w:rsid w:val="00562244"/>
    <w:rsid w:val="00562258"/>
    <w:rsid w:val="00562593"/>
    <w:rsid w:val="00562AE6"/>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3316"/>
    <w:rsid w:val="005934B0"/>
    <w:rsid w:val="0059378F"/>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3D0"/>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816"/>
    <w:rsid w:val="00607934"/>
    <w:rsid w:val="00607FB8"/>
    <w:rsid w:val="006101EB"/>
    <w:rsid w:val="00610BEE"/>
    <w:rsid w:val="00610BFE"/>
    <w:rsid w:val="00610DC1"/>
    <w:rsid w:val="00610F13"/>
    <w:rsid w:val="0061101F"/>
    <w:rsid w:val="006110B0"/>
    <w:rsid w:val="0061140D"/>
    <w:rsid w:val="006115EC"/>
    <w:rsid w:val="0061212E"/>
    <w:rsid w:val="00612138"/>
    <w:rsid w:val="006125FA"/>
    <w:rsid w:val="00612AF8"/>
    <w:rsid w:val="00612D33"/>
    <w:rsid w:val="006133D2"/>
    <w:rsid w:val="006134E6"/>
    <w:rsid w:val="006136C1"/>
    <w:rsid w:val="0061370C"/>
    <w:rsid w:val="00613C79"/>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42C"/>
    <w:rsid w:val="0062253E"/>
    <w:rsid w:val="00622596"/>
    <w:rsid w:val="00622767"/>
    <w:rsid w:val="006232D1"/>
    <w:rsid w:val="006234DA"/>
    <w:rsid w:val="00623AD5"/>
    <w:rsid w:val="00623B16"/>
    <w:rsid w:val="00623EFB"/>
    <w:rsid w:val="00623F41"/>
    <w:rsid w:val="0062400E"/>
    <w:rsid w:val="00624165"/>
    <w:rsid w:val="00624280"/>
    <w:rsid w:val="006244EA"/>
    <w:rsid w:val="006245E4"/>
    <w:rsid w:val="00624627"/>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A16"/>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0DB"/>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277"/>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0A47"/>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A65"/>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5EF9"/>
    <w:rsid w:val="007166D4"/>
    <w:rsid w:val="00716AF0"/>
    <w:rsid w:val="00716B60"/>
    <w:rsid w:val="00716DCE"/>
    <w:rsid w:val="00717595"/>
    <w:rsid w:val="0071770C"/>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462"/>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C9D"/>
    <w:rsid w:val="00744F89"/>
    <w:rsid w:val="007455B2"/>
    <w:rsid w:val="00745A38"/>
    <w:rsid w:val="00745DC2"/>
    <w:rsid w:val="007468B6"/>
    <w:rsid w:val="007475C0"/>
    <w:rsid w:val="007476BF"/>
    <w:rsid w:val="007477B5"/>
    <w:rsid w:val="00747877"/>
    <w:rsid w:val="00747AEC"/>
    <w:rsid w:val="00747F5A"/>
    <w:rsid w:val="007503FC"/>
    <w:rsid w:val="00750468"/>
    <w:rsid w:val="00750ABF"/>
    <w:rsid w:val="00750C07"/>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88D"/>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16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2FC"/>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556"/>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A7713"/>
    <w:rsid w:val="007B0248"/>
    <w:rsid w:val="007B0CEB"/>
    <w:rsid w:val="007B0DFA"/>
    <w:rsid w:val="007B1180"/>
    <w:rsid w:val="007B164B"/>
    <w:rsid w:val="007B1DC0"/>
    <w:rsid w:val="007B204A"/>
    <w:rsid w:val="007B249C"/>
    <w:rsid w:val="007B3399"/>
    <w:rsid w:val="007B34A3"/>
    <w:rsid w:val="007B56CD"/>
    <w:rsid w:val="007B59DC"/>
    <w:rsid w:val="007B5A2E"/>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C7BF4"/>
    <w:rsid w:val="007D0292"/>
    <w:rsid w:val="007D0940"/>
    <w:rsid w:val="007D1997"/>
    <w:rsid w:val="007D1C7D"/>
    <w:rsid w:val="007D2500"/>
    <w:rsid w:val="007D26FF"/>
    <w:rsid w:val="007D2C47"/>
    <w:rsid w:val="007D2DAD"/>
    <w:rsid w:val="007D302C"/>
    <w:rsid w:val="007D3230"/>
    <w:rsid w:val="007D3A26"/>
    <w:rsid w:val="007D3B00"/>
    <w:rsid w:val="007D3F51"/>
    <w:rsid w:val="007D441B"/>
    <w:rsid w:val="007D45D4"/>
    <w:rsid w:val="007D4A7F"/>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EB4"/>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1E29"/>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3E3"/>
    <w:rsid w:val="00821706"/>
    <w:rsid w:val="0082194E"/>
    <w:rsid w:val="00821984"/>
    <w:rsid w:val="00821E5F"/>
    <w:rsid w:val="008227F6"/>
    <w:rsid w:val="00822A61"/>
    <w:rsid w:val="00822D52"/>
    <w:rsid w:val="00822DE7"/>
    <w:rsid w:val="00823200"/>
    <w:rsid w:val="0082340D"/>
    <w:rsid w:val="0082347D"/>
    <w:rsid w:val="0082473A"/>
    <w:rsid w:val="008252EC"/>
    <w:rsid w:val="008254EB"/>
    <w:rsid w:val="00826B21"/>
    <w:rsid w:val="00827066"/>
    <w:rsid w:val="00827319"/>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481"/>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642"/>
    <w:rsid w:val="00857A7C"/>
    <w:rsid w:val="0086015E"/>
    <w:rsid w:val="008606BA"/>
    <w:rsid w:val="008606CA"/>
    <w:rsid w:val="008608BF"/>
    <w:rsid w:val="008609BE"/>
    <w:rsid w:val="00860B66"/>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BB2"/>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14"/>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0E2"/>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ECB"/>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70"/>
    <w:rsid w:val="008D57B2"/>
    <w:rsid w:val="008D5E14"/>
    <w:rsid w:val="008D61E8"/>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12"/>
    <w:rsid w:val="008E3F9C"/>
    <w:rsid w:val="008E46BF"/>
    <w:rsid w:val="008E4942"/>
    <w:rsid w:val="008E4C8B"/>
    <w:rsid w:val="008E5141"/>
    <w:rsid w:val="008E5153"/>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1E72"/>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65F"/>
    <w:rsid w:val="00904978"/>
    <w:rsid w:val="00904BDF"/>
    <w:rsid w:val="00904EC9"/>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DF5"/>
    <w:rsid w:val="00915465"/>
    <w:rsid w:val="00915574"/>
    <w:rsid w:val="009155B3"/>
    <w:rsid w:val="00915B89"/>
    <w:rsid w:val="00916252"/>
    <w:rsid w:val="00916406"/>
    <w:rsid w:val="00916C3D"/>
    <w:rsid w:val="00916D28"/>
    <w:rsid w:val="009171AF"/>
    <w:rsid w:val="0091742E"/>
    <w:rsid w:val="009177DE"/>
    <w:rsid w:val="009179DB"/>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2E9"/>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7BD"/>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0CE"/>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2F68"/>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782"/>
    <w:rsid w:val="009D5952"/>
    <w:rsid w:val="009D5CFB"/>
    <w:rsid w:val="009D6260"/>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90D"/>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67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4BF"/>
    <w:rsid w:val="00A24E8D"/>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3E1"/>
    <w:rsid w:val="00A35852"/>
    <w:rsid w:val="00A358CE"/>
    <w:rsid w:val="00A35D73"/>
    <w:rsid w:val="00A36A25"/>
    <w:rsid w:val="00A37BF4"/>
    <w:rsid w:val="00A37E79"/>
    <w:rsid w:val="00A40845"/>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137"/>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439"/>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CD2"/>
    <w:rsid w:val="00A84FFE"/>
    <w:rsid w:val="00A851E6"/>
    <w:rsid w:val="00A85C3D"/>
    <w:rsid w:val="00A85D5D"/>
    <w:rsid w:val="00A85E87"/>
    <w:rsid w:val="00A85E94"/>
    <w:rsid w:val="00A85EAA"/>
    <w:rsid w:val="00A8617A"/>
    <w:rsid w:val="00A86AC9"/>
    <w:rsid w:val="00A86D63"/>
    <w:rsid w:val="00A87740"/>
    <w:rsid w:val="00A8779D"/>
    <w:rsid w:val="00A87A70"/>
    <w:rsid w:val="00A87C81"/>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3F30"/>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812"/>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2FC5"/>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C761D"/>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1BF3"/>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DF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4117"/>
    <w:rsid w:val="00B04397"/>
    <w:rsid w:val="00B0476A"/>
    <w:rsid w:val="00B0477B"/>
    <w:rsid w:val="00B0489C"/>
    <w:rsid w:val="00B04B90"/>
    <w:rsid w:val="00B053CE"/>
    <w:rsid w:val="00B055B9"/>
    <w:rsid w:val="00B0563F"/>
    <w:rsid w:val="00B0582E"/>
    <w:rsid w:val="00B05909"/>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337"/>
    <w:rsid w:val="00B146B9"/>
    <w:rsid w:val="00B14925"/>
    <w:rsid w:val="00B15F26"/>
    <w:rsid w:val="00B16293"/>
    <w:rsid w:val="00B167FE"/>
    <w:rsid w:val="00B16EA4"/>
    <w:rsid w:val="00B171E9"/>
    <w:rsid w:val="00B174EB"/>
    <w:rsid w:val="00B17CC0"/>
    <w:rsid w:val="00B17DD0"/>
    <w:rsid w:val="00B17E26"/>
    <w:rsid w:val="00B20B49"/>
    <w:rsid w:val="00B21F05"/>
    <w:rsid w:val="00B21FBF"/>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2E"/>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5CC7"/>
    <w:rsid w:val="00BC6205"/>
    <w:rsid w:val="00BC62BF"/>
    <w:rsid w:val="00BC63A6"/>
    <w:rsid w:val="00BC6CE2"/>
    <w:rsid w:val="00BC7223"/>
    <w:rsid w:val="00BC7746"/>
    <w:rsid w:val="00BC7C4E"/>
    <w:rsid w:val="00BC7F17"/>
    <w:rsid w:val="00BD00EB"/>
    <w:rsid w:val="00BD0A21"/>
    <w:rsid w:val="00BD0B0E"/>
    <w:rsid w:val="00BD1182"/>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12AD"/>
    <w:rsid w:val="00BE144F"/>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512"/>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07C6D"/>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5C5"/>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787"/>
    <w:rsid w:val="00C50D3C"/>
    <w:rsid w:val="00C51161"/>
    <w:rsid w:val="00C51271"/>
    <w:rsid w:val="00C5149A"/>
    <w:rsid w:val="00C51AD0"/>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1A3"/>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5D9"/>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4CF"/>
    <w:rsid w:val="00C94922"/>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CF3"/>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23"/>
    <w:rsid w:val="00D22EB0"/>
    <w:rsid w:val="00D232D7"/>
    <w:rsid w:val="00D232E4"/>
    <w:rsid w:val="00D23580"/>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5AC"/>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C31"/>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593"/>
    <w:rsid w:val="00D767B0"/>
    <w:rsid w:val="00D76BCF"/>
    <w:rsid w:val="00D76BE1"/>
    <w:rsid w:val="00D76E8B"/>
    <w:rsid w:val="00D7734F"/>
    <w:rsid w:val="00D77744"/>
    <w:rsid w:val="00D77FAF"/>
    <w:rsid w:val="00D802DA"/>
    <w:rsid w:val="00D8105D"/>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52"/>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0FE1"/>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EA4"/>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45"/>
    <w:rsid w:val="00E063BF"/>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BD7"/>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CA7"/>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67E5F"/>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984"/>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75E"/>
    <w:rsid w:val="00E8492A"/>
    <w:rsid w:val="00E84A8A"/>
    <w:rsid w:val="00E84B67"/>
    <w:rsid w:val="00E84E1A"/>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749"/>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0D9D"/>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31B"/>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299"/>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DE6"/>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60"/>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0F1D"/>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232"/>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B84"/>
    <w:rsid w:val="00F84D24"/>
    <w:rsid w:val="00F852E9"/>
    <w:rsid w:val="00F853F2"/>
    <w:rsid w:val="00F8583A"/>
    <w:rsid w:val="00F85BD0"/>
    <w:rsid w:val="00F85BE5"/>
    <w:rsid w:val="00F85E04"/>
    <w:rsid w:val="00F85E7D"/>
    <w:rsid w:val="00F8632D"/>
    <w:rsid w:val="00F86579"/>
    <w:rsid w:val="00F86D7A"/>
    <w:rsid w:val="00F870BD"/>
    <w:rsid w:val="00F870DD"/>
    <w:rsid w:val="00F87669"/>
    <w:rsid w:val="00F87C8E"/>
    <w:rsid w:val="00F905ED"/>
    <w:rsid w:val="00F90897"/>
    <w:rsid w:val="00F90D69"/>
    <w:rsid w:val="00F90E62"/>
    <w:rsid w:val="00F91050"/>
    <w:rsid w:val="00F910BC"/>
    <w:rsid w:val="00F9126D"/>
    <w:rsid w:val="00F91748"/>
    <w:rsid w:val="00F917D1"/>
    <w:rsid w:val="00F91B56"/>
    <w:rsid w:val="00F91FE0"/>
    <w:rsid w:val="00F92122"/>
    <w:rsid w:val="00F92741"/>
    <w:rsid w:val="00F927BE"/>
    <w:rsid w:val="00F92C26"/>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302"/>
    <w:rsid w:val="00F97513"/>
    <w:rsid w:val="00F977A5"/>
    <w:rsid w:val="00FA0C66"/>
    <w:rsid w:val="00FA0D56"/>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958"/>
    <w:rsid w:val="00FB209B"/>
    <w:rsid w:val="00FB2308"/>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CF8"/>
    <w:rsid w:val="00FB5EC8"/>
    <w:rsid w:val="00FB62C5"/>
    <w:rsid w:val="00FB6899"/>
    <w:rsid w:val="00FB6C4E"/>
    <w:rsid w:val="00FB6DEC"/>
    <w:rsid w:val="00FB7715"/>
    <w:rsid w:val="00FB78AE"/>
    <w:rsid w:val="00FB7C08"/>
    <w:rsid w:val="00FC00A9"/>
    <w:rsid w:val="00FC0271"/>
    <w:rsid w:val="00FC155F"/>
    <w:rsid w:val="00FC1652"/>
    <w:rsid w:val="00FC180F"/>
    <w:rsid w:val="00FC1976"/>
    <w:rsid w:val="00FC1EF9"/>
    <w:rsid w:val="00FC236A"/>
    <w:rsid w:val="00FC25CB"/>
    <w:rsid w:val="00FC2D13"/>
    <w:rsid w:val="00FC315B"/>
    <w:rsid w:val="00FC360B"/>
    <w:rsid w:val="00FC3C1E"/>
    <w:rsid w:val="00FC3E05"/>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before="120" w:after="120"/>
        <w:ind w:left="420" w:hanging="42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qFormat/>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spacing w:after="0"/>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spacing w:before="240"/>
    </w:pPr>
    <w:rPr>
      <w:rFonts w:ascii="Arial" w:eastAsia="微软雅黑" w:hAnsi="Arial" w:cs="Mangal"/>
      <w:color w:val="auto"/>
      <w:sz w:val="28"/>
      <w:szCs w:val="28"/>
      <w:lang w:eastAsia="ar-SA"/>
    </w:rPr>
  </w:style>
  <w:style w:type="paragraph" w:styleId="af8">
    <w:name w:val="List"/>
    <w:basedOn w:val="aa"/>
    <w:uiPriority w:val="99"/>
    <w:rsid w:val="00A5026A"/>
    <w:pPr>
      <w:suppressAutoHyphens/>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spacing w:after="0"/>
    </w:pPr>
    <w:rPr>
      <w:rFonts w:ascii="Arial" w:eastAsia="宋体" w:hAnsi="Arial" w:cs="Mangal"/>
      <w:color w:val="auto"/>
      <w:sz w:val="18"/>
      <w:szCs w:val="24"/>
      <w:lang w:eastAsia="ar-SA"/>
    </w:rPr>
  </w:style>
  <w:style w:type="paragraph" w:styleId="af9">
    <w:name w:val="List Bullet"/>
    <w:basedOn w:val="a"/>
    <w:uiPriority w:val="99"/>
    <w:rsid w:val="00A5026A"/>
    <w:pPr>
      <w:suppressAutoHyphens/>
      <w:spacing w:after="0"/>
      <w:ind w:left="360" w:hanging="360"/>
    </w:pPr>
    <w:rPr>
      <w:rFonts w:ascii="Arial" w:eastAsia="Batang" w:hAnsi="Arial"/>
      <w:color w:val="auto"/>
      <w:lang w:val="en-US" w:eastAsia="ar-SA"/>
    </w:rPr>
  </w:style>
  <w:style w:type="paragraph" w:styleId="afa">
    <w:name w:val="List Number"/>
    <w:basedOn w:val="a"/>
    <w:uiPriority w:val="99"/>
    <w:rsid w:val="00A5026A"/>
    <w:pPr>
      <w:suppressAutoHyphens/>
      <w:spacing w:after="0"/>
      <w:ind w:left="360" w:hanging="360"/>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spacing w:before="60" w:after="60"/>
      <w:ind w:left="1843" w:hanging="992"/>
      <w:jc w:val="both"/>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ind w:left="360" w:hanging="360"/>
      <w:jc w:val="both"/>
    </w:pPr>
    <w:rPr>
      <w:rFonts w:ascii="Arial" w:eastAsia="Batang" w:hAnsi="Arial" w:cs="Arial"/>
      <w:b/>
      <w:color w:val="0000FF"/>
      <w:u w:val="single"/>
      <w:lang w:eastAsia="ar-SA"/>
    </w:rPr>
  </w:style>
  <w:style w:type="paragraph" w:styleId="afb">
    <w:name w:val="Normal (Web)"/>
    <w:basedOn w:val="a"/>
    <w:uiPriority w:val="99"/>
    <w:rsid w:val="00A5026A"/>
    <w:pPr>
      <w:suppressAutoHyphens/>
      <w:spacing w:before="280" w:after="280"/>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spacing w:after="0"/>
      <w:jc w:val="center"/>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spacing w:before="280" w:after="280"/>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spacing w:before="100" w:beforeAutospacing="1" w:after="100" w:afterAutospacing="1"/>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2059843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26081050">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64964619">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22984063">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59998387">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19674D-E710-4153-A251-CA3928EDC3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58C12F-673F-44BB-959D-0819F331B83A}">
  <ds:schemaRefs>
    <ds:schemaRef ds:uri="http://schemas.openxmlformats.org/officeDocument/2006/bibliography"/>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Pages>
  <Words>1228</Words>
  <Characters>7001</Characters>
  <Application>Microsoft Office Word</Application>
  <DocSecurity>0</DocSecurity>
  <PresentationFormat/>
  <Lines>58</Lines>
  <Paragraphs>1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Jianning LIU</cp:lastModifiedBy>
  <cp:revision>3</cp:revision>
  <dcterms:created xsi:type="dcterms:W3CDTF">2024-04-12T14:39:00Z</dcterms:created>
  <dcterms:modified xsi:type="dcterms:W3CDTF">2024-04-12T15: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6C8E648E97429F4A9C700CA2B719F885</vt:lpwstr>
  </property>
  <property fmtid="{D5CDD505-2E9C-101B-9397-08002B2CF9AE}" pid="6" name="AuthorIds_UIVersion_512">
    <vt:lpwstr>201</vt:lpwstr>
  </property>
  <property fmtid="{D5CDD505-2E9C-101B-9397-08002B2CF9AE}" pid="7" name="MediaServiceImageTags">
    <vt:lpwstr/>
  </property>
  <property fmtid="{D5CDD505-2E9C-101B-9397-08002B2CF9AE}" pid="8" name="CWM46dce400cc7711ee8000259100002591">
    <vt:lpwstr>CWMnXkswCYcrRtvnuA8yyvuI2yBJqAUeCV3cNSxXgxR+KjkebXbOr6qhYhy1OGumzROXjNMV54xcRcJgNIgR7SuIw==</vt:lpwstr>
  </property>
  <property fmtid="{D5CDD505-2E9C-101B-9397-08002B2CF9AE}" pid="9" name="_2015_ms_pID_725343">
    <vt:lpwstr>(3)ZMU8TwzLG05pnAyWuI6VVNcL95JHM0kENowN2WkIv8ugw7zDT+w6uSzp9KpWTfoxG5ltZ3ni EyEP2p2qaWXUxAuMrS0raLfCLieOvgE3jANEYyXf+OutGEd2E6LdJIAjLpf1z5rTw8c1GuyY QFkbZZETCYVReBLA+HMsjdYdglSrSVhZQCP59nizoItwreLjvrMqqPYp9LV0iiN7/7HzgFiG Qx6vqvoHWouPiuSm08</vt:lpwstr>
  </property>
  <property fmtid="{D5CDD505-2E9C-101B-9397-08002B2CF9AE}" pid="10" name="_2015_ms_pID_7253431">
    <vt:lpwstr>FSe98rD0E2OTyzTtiRPKty98yK/uBSkxj7vzoNMedt/RCjGC1zHLcB 72rBbPZLFOi28q77g44wKLvdjGhzKdoh0C+ndaXxCtGX4DY2c05x3T3bXDxKv/bkyM5ZviqP GwkKoIJTPezxIqN/zohoT42pjABuhvbEu2d5Bbcbt6PlRhTB6FMrej5FJRtT5kLPf0z3QPmz n/7djBQ4SjaBjkPGvuAUCvcpIIaTn9fruJiw</vt:lpwstr>
  </property>
  <property fmtid="{D5CDD505-2E9C-101B-9397-08002B2CF9AE}" pid="11" name="_2015_ms_pID_7253432">
    <vt:lpwstr>tA==</vt:lpwstr>
  </property>
  <property fmtid="{D5CDD505-2E9C-101B-9397-08002B2CF9AE}" pid="12" name="CWM3b9aa1a0f8db11ee800051cf000051cf">
    <vt:lpwstr>CWMn5IY7v40hrbghb7wHktWbLKcH895G4hhTRGz7Qlze1BK0nOwxvmVT1xsJE8lpu7ouZmpG5OKCz7trN8RSQO6HA==</vt:lpwstr>
  </property>
</Properties>
</file>